
<file path=[Content_Types].xml><?xml version="1.0" encoding="utf-8"?>
<Types xmlns="http://schemas.openxmlformats.org/package/2006/content-types"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149608" w14:textId="77777777" w:rsidR="00EA12B6" w:rsidRDefault="003F2769" w:rsidP="00457ECA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0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第一个网络通讯程序</w:t>
      </w:r>
    </w:p>
    <w:p w14:paraId="58B83ECB" w14:textId="4B52BB82" w:rsidR="00EA12B6" w:rsidRPr="00EA12B6" w:rsidRDefault="00EA12B6" w:rsidP="00EA12B6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EA12B6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网络通讯的流程</w:t>
      </w:r>
    </w:p>
    <w:p w14:paraId="57DD6EDA" w14:textId="3F6AA027" w:rsidR="00457ECA" w:rsidRPr="00593AEF" w:rsidRDefault="00457ECA" w:rsidP="00593AEF">
      <w:pPr>
        <w:pStyle w:val="aa"/>
        <w:shd w:val="clear" w:color="auto" w:fill="FFFFFF"/>
        <w:spacing w:before="0" w:beforeAutospacing="0" w:after="0" w:afterAutospacing="0"/>
        <w:ind w:left="840"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593AEF">
        <w:rPr>
          <w:rFonts w:ascii="微软雅黑" w:eastAsia="微软雅黑" w:hAnsi="微软雅黑"/>
          <w:color w:val="000000"/>
          <w:sz w:val="23"/>
          <w:szCs w:val="23"/>
        </w:rPr>
        <w:object w:dxaOrig="12500" w:dyaOrig="9367" w14:anchorId="77761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5pt;height:245pt" o:ole="">
            <v:imagedata r:id="rId8" o:title=""/>
          </v:shape>
          <o:OLEObject Type="Embed" ProgID="Visio.Drawing.15" ShapeID="_x0000_i1025" DrawAspect="Content" ObjectID="_1774876850" r:id="rId9"/>
        </w:object>
      </w:r>
    </w:p>
    <w:p w14:paraId="4D3B6171" w14:textId="208D57BE" w:rsidR="003F2769" w:rsidRPr="00D34E54" w:rsidRDefault="00EA12B6" w:rsidP="003F2769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="003F2769"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="003F2769"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1.cpp</w:t>
      </w:r>
    </w:p>
    <w:p w14:paraId="70BB515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D2C9C6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.cpp，此程序用于演示socket的客户端</w:t>
      </w:r>
    </w:p>
    <w:p w14:paraId="1379B40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3EFC2D6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6B65F55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41813A2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15A0013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365AA2A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4E1E78B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020A107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5725CAF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5FE75E1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4A1251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3BDB17C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F2CD3C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55C4B3D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633E3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)</w:t>
      </w:r>
    </w:p>
    <w:p w14:paraId="3FBD890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{</w:t>
      </w:r>
    </w:p>
    <w:p w14:paraId="653E5C4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demo1 服务端的IP 服务端的端口\nExample:./demo1 192.168.101.139 5005\n\n"; </w:t>
      </w:r>
    </w:p>
    <w:p w14:paraId="246628D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E39AA4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5464E6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53A420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客户端的socket。  </w:t>
      </w:r>
    </w:p>
    <w:p w14:paraId="5704998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sockfd =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,SOCK_STREAM,0);</w:t>
      </w:r>
    </w:p>
    <w:p w14:paraId="6682C1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sockfd==-1)</w:t>
      </w:r>
    </w:p>
    <w:p w14:paraId="4153EB6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B7A265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</w:t>
      </w:r>
    </w:p>
    <w:p w14:paraId="281D5DE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9A8244A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1284D54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向服务器发起连接请求。 </w:t>
      </w:r>
    </w:p>
    <w:p w14:paraId="0CF770B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hostent* h;    // 用于存放服务端IP的结构体。</w:t>
      </w:r>
    </w:p>
    <w:p w14:paraId="0BAD025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 (h = gethostbyname(argv[1])) == 0 )  // 把字符串格式的IP转换成结构体。</w:t>
      </w:r>
    </w:p>
    <w:p w14:paraId="073F8AD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2BBF102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gethostbyname failed.\n" &lt;&lt; endl; close(sockfd); return -1;</w:t>
      </w:r>
    </w:p>
    <w:p w14:paraId="5BDBC07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874AC8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    // 用于存放服务端IP和端口的结构体。</w:t>
      </w:r>
    </w:p>
    <w:p w14:paraId="4F0C134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1D4B9EC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 = AF_INET;</w:t>
      </w:r>
    </w:p>
    <w:p w14:paraId="7915E21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cpy(&amp;servaddr.sin_addr,h-&gt;h_addr,h-&gt;h_length); // 指定服务端的IP地址。</w:t>
      </w:r>
    </w:p>
    <w:p w14:paraId="578EC0D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 = htons(atoi(argv[2]));         // 指定服务端的通信端口。</w:t>
      </w:r>
    </w:p>
    <w:p w14:paraId="1A885B43" w14:textId="74027CF9" w:rsidR="00E1580B" w:rsidRPr="00E1580B" w:rsidRDefault="00D24E15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C21CF6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fd,(struct sockaddr *)&amp;servaddr,sizeof(servaddr))!=0)  // 向服务端发起连接清求。</w:t>
      </w:r>
    </w:p>
    <w:p w14:paraId="381FDB1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3924243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connect"); close(sockfd); return -1; </w:t>
      </w:r>
    </w:p>
    <w:p w14:paraId="3A8E5AA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238782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4B65846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与服务端通讯，客户发送一个请求报文后等待服务端的回复，收到回复后，再发下一个请求报文。</w:t>
      </w:r>
    </w:p>
    <w:p w14:paraId="1095F57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[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24];</w:t>
      </w:r>
    </w:p>
    <w:p w14:paraId="63F577C4" w14:textId="68A8BC1D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0;ii&lt;</w:t>
      </w:r>
      <w:r w:rsidR="005B13C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</w:t>
      </w: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ii++)  // 循环3次，将与服务端进行三次通讯。</w:t>
      </w:r>
    </w:p>
    <w:p w14:paraId="5B008F3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F840CB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47E8EED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4E1ED16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printf(buffer,"这是第%d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个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超级女生，编号%03d。",ii+1,ii+1);  // 生成请求报文内容。</w:t>
      </w:r>
    </w:p>
    <w:p w14:paraId="0F54DBA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// 向服务端发送请求报文。</w:t>
      </w:r>
    </w:p>
    <w:p w14:paraId="457A563A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ret=send(sockfd,buffer,strlen(buffer),0))&lt;=0)</w:t>
      </w:r>
    </w:p>
    <w:p w14:paraId="014AC56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C834A6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43C9DFF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32A1822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7909C5C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6F4B64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7500FBE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服务端的回应报文，如果服务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没有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发送回应报文，recv()函数将阻塞等待。</w:t>
      </w:r>
    </w:p>
    <w:p w14:paraId="41CBFB3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ret=recv(sockfd,buffer,sizeof(buffer),0))&lt;=0)</w:t>
      </w:r>
    </w:p>
    <w:p w14:paraId="49727A5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47CBA53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endl; break;</w:t>
      </w:r>
    </w:p>
    <w:p w14:paraId="6A8DC10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B336D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5F0A408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759557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leep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);</w:t>
      </w:r>
    </w:p>
    <w:p w14:paraId="29300CA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361F70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04F70C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关闭socket，释放资源。</w:t>
      </w:r>
    </w:p>
    <w:p w14:paraId="12A6984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sockfd);</w:t>
      </w:r>
    </w:p>
    <w:p w14:paraId="4BCC1C10" w14:textId="1C2D8E2D" w:rsid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10D5CB8D" w14:textId="4371A86C" w:rsidR="003F2769" w:rsidRPr="00D34E54" w:rsidRDefault="00EA12B6" w:rsidP="003F2769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="003F2769"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="003F2769"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 w:rsidR="003F2769">
        <w:rPr>
          <w:rFonts w:ascii="微软雅黑" w:eastAsia="微软雅黑" w:hAnsi="微软雅黑"/>
          <w:color w:val="000000" w:themeColor="text1"/>
          <w:sz w:val="30"/>
          <w:szCs w:val="30"/>
        </w:rPr>
        <w:t>2</w:t>
      </w:r>
      <w:r w:rsidR="003F2769"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14B07E3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1E6147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2.cpp，此程序用于演示socket通信的服务端</w:t>
      </w:r>
    </w:p>
    <w:p w14:paraId="02ACCE7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3A79508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5B13CFD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221A73A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6BD3BF1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35576F2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7650579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033CA0E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47F4C8F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14CE241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434B62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3E208B0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1834C1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250AC41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{</w:t>
      </w:r>
    </w:p>
    <w:p w14:paraId="2911162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2)</w:t>
      </w:r>
    </w:p>
    <w:p w14:paraId="0F8C725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A0B0EF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2 通讯端口\nExample:./demo2 5005\n\n";   // 端口大于1024，不与其它的重复。</w:t>
      </w:r>
    </w:p>
    <w:p w14:paraId="354AFBE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18ADC18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开通云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平台的访问策略。\n\n";</w:t>
      </w:r>
    </w:p>
    <w:p w14:paraId="5CE5ADD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24A30B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33B88F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0327DA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服务端的socket。 </w:t>
      </w:r>
    </w:p>
    <w:p w14:paraId="1A1CBD2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listenfd =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,SOCK_STREAM,0);</w:t>
      </w:r>
    </w:p>
    <w:p w14:paraId="5B91244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fd==-1) </w:t>
      </w:r>
    </w:p>
    <w:p w14:paraId="6A2ACBC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06D9874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 </w:t>
      </w:r>
    </w:p>
    <w:p w14:paraId="6226DE9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83745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4B83E42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把服务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通信的IP和端口绑定到socket上。 </w:t>
      </w:r>
    </w:p>
    <w:p w14:paraId="1DD49AB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// 用于存放服务端IP和端口的数据结构。</w:t>
      </w:r>
    </w:p>
    <w:p w14:paraId="003F28B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1209684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 = AF_INET;        // 指定协议。</w:t>
      </w:r>
    </w:p>
    <w:p w14:paraId="0DF1E19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addr.s_addr = htonl(INADDR_ANY); // 服务端任意网卡的IP都可以用于通讯。</w:t>
      </w:r>
    </w:p>
    <w:p w14:paraId="1368C48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 = htons(atoi(argv[1]));     // 指定通信端口，普通用户只能用1024以上的端口。</w:t>
      </w:r>
    </w:p>
    <w:p w14:paraId="3548CE3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绑定服务端的IP和端口。</w:t>
      </w:r>
    </w:p>
    <w:p w14:paraId="451CB99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listenfd,(struct sockaddr *)&amp;servaddr,sizeof(servaddr)) != 0 )</w:t>
      </w:r>
    </w:p>
    <w:p w14:paraId="7A094B3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519884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bind"); close(listenfd); return -1; </w:t>
      </w:r>
    </w:p>
    <w:p w14:paraId="632D9EC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831DEC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C3BB2D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把socket设置为可连接（监听）的状态。</w:t>
      </w:r>
    </w:p>
    <w:p w14:paraId="794886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(listenfd,5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!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= 0 ) </w:t>
      </w:r>
    </w:p>
    <w:p w14:paraId="6E6EC00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29C9574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listen"); close(listenfd); return -1; </w:t>
      </w:r>
    </w:p>
    <w:p w14:paraId="2C2557E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FAA9D2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3F5B9F4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受理客户端的连接请求，如果没有客户端连上来，accept()函数将阻塞等待。</w:t>
      </w:r>
    </w:p>
    <w:p w14:paraId="38FA7D4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clientfd=accept(listenfd,0,0);</w:t>
      </w:r>
    </w:p>
    <w:p w14:paraId="7CA3CFE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clientfd==-1)</w:t>
      </w:r>
    </w:p>
    <w:p w14:paraId="336B879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{</w:t>
      </w:r>
    </w:p>
    <w:p w14:paraId="3F3E82F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accept"); close(listenfd); return -1; </w:t>
      </w:r>
    </w:p>
    <w:p w14:paraId="5C329A3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C53061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1CD56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客户端已连接。\n";</w:t>
      </w:r>
    </w:p>
    <w:p w14:paraId="45349E3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EA6D29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5步：与客户端通信，接收客户端发过来的报文后，回复ok。</w:t>
      </w:r>
    </w:p>
    <w:p w14:paraId="30E8C0B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[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24];</w:t>
      </w:r>
    </w:p>
    <w:p w14:paraId="6C35331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4FF6160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EB8038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646D1F7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495D4A5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客户端的请求报文，如果客户端没有发送请求报文，recv()函数将阻塞等待。</w:t>
      </w:r>
    </w:p>
    <w:p w14:paraId="1AF995D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客户端已断开连接，recv()函数将返回0。</w:t>
      </w:r>
    </w:p>
    <w:p w14:paraId="73F72A3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ret=recv(clientfd,buffer,sizeof(buffer),0))&lt;=0) </w:t>
      </w:r>
    </w:p>
    <w:p w14:paraId="6C1B14C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65FA363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ndl;  break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;   </w:t>
      </w:r>
    </w:p>
    <w:p w14:paraId="4AFEE74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FFB359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5344589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0079E8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cpy(buffer,"ok");  // 生成回应报文内容。</w:t>
      </w:r>
    </w:p>
    <w:p w14:paraId="3F597CA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客户端发送回应报文。</w:t>
      </w:r>
    </w:p>
    <w:p w14:paraId="6710FEA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ret=send(clientfd,buffer,strlen(buffer),0))&lt;=0) </w:t>
      </w:r>
    </w:p>
    <w:p w14:paraId="1206DD5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C65DF5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5B36082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2E3FAE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3F1CC92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E5EC71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507E3D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6步：关闭socket，释放资源。</w:t>
      </w:r>
    </w:p>
    <w:p w14:paraId="3ABBA07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listenfd);   // 关闭服务</w:t>
      </w:r>
      <w:proofErr w:type="gramStart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4B06EEE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clientfd);   // 关闭客户端连上来的socket。</w:t>
      </w:r>
    </w:p>
    <w:p w14:paraId="64073A2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5BB77CCD" w14:textId="7F8622CB" w:rsidR="0046248B" w:rsidRDefault="0046248B" w:rsidP="0046248B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lastRenderedPageBreak/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1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Pr="0046248B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基于Linux的文件操作</w:t>
      </w:r>
    </w:p>
    <w:p w14:paraId="293BA4E8" w14:textId="6F9D3FF5" w:rsidR="0046248B" w:rsidRPr="00D34E54" w:rsidRDefault="0046248B" w:rsidP="0046248B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3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6141659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demo3.cpp，本程序演示了Linux底层文件的操作-创建文件并写入数据。</w:t>
      </w:r>
    </w:p>
    <w:p w14:paraId="24E3299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io.h&gt;</w:t>
      </w:r>
    </w:p>
    <w:p w14:paraId="39BFA0F5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lib.h&gt;</w:t>
      </w:r>
    </w:p>
    <w:p w14:paraId="078EB0B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ring.h&gt;</w:t>
      </w:r>
    </w:p>
    <w:p w14:paraId="081D606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cntl.h&gt;</w:t>
      </w:r>
    </w:p>
    <w:p w14:paraId="6A080AA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518ECF6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EB7E84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057C72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62804D0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6F17FD4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fd;    // 定义一个文件描述符/文件句柄。</w:t>
      </w:r>
    </w:p>
    <w:p w14:paraId="065C70A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5B5545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打开文件，注意，如果创建后的文件没有权限，可以手工授权chmod 777 data.txt。</w:t>
      </w:r>
    </w:p>
    <w:p w14:paraId="01E3094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d=open("data.txt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",O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CREAT|O_RDWR|O_TRUNC);</w:t>
      </w:r>
    </w:p>
    <w:p w14:paraId="7DE831D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fd==-1)</w:t>
      </w:r>
    </w:p>
    <w:p w14:paraId="4FCC529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D528928" w14:textId="011EDDD7" w:rsid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open(data.txt)"); return -1;</w:t>
      </w:r>
    </w:p>
    <w:p w14:paraId="7EA1F7E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6B0B01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6115C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printf("文件描述符fd=%d\n",fd);</w:t>
      </w:r>
    </w:p>
    <w:p w14:paraId="1E8DA44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AE3EC9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[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24];</w:t>
      </w:r>
    </w:p>
    <w:p w14:paraId="54F9456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cpy(buffer,"我是一只傻傻鸟。\n");</w:t>
      </w:r>
    </w:p>
    <w:p w14:paraId="79E8A914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DAB5F98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write(fd,buffer,strlen(buffer))==-1)    // 把数据写入文件。</w:t>
      </w:r>
    </w:p>
    <w:p w14:paraId="627F49D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83FE404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write(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561B486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FB5F7F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2F71A1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fd);  // 关闭文件。</w:t>
      </w:r>
    </w:p>
    <w:p w14:paraId="183140DF" w14:textId="4CB1EB1B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5D8FF360" w14:textId="70536BA2" w:rsidR="0046248B" w:rsidRPr="00D34E54" w:rsidRDefault="0046248B" w:rsidP="0046248B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4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3BE1E168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demo4.cpp，本程序演示了Linux底层文件的操作-读取文件。</w:t>
      </w:r>
    </w:p>
    <w:p w14:paraId="63912354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io.h&gt;</w:t>
      </w:r>
    </w:p>
    <w:p w14:paraId="52053178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lib.h&gt;</w:t>
      </w:r>
    </w:p>
    <w:p w14:paraId="2C47AE46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ring.h&gt;</w:t>
      </w:r>
    </w:p>
    <w:p w14:paraId="54F57990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cntl.h&gt;</w:t>
      </w:r>
    </w:p>
    <w:p w14:paraId="684563C0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49109FC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DCF809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3C8624FC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0145AD7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fd;    // 定义一个文件描述符/文件句柄。</w:t>
      </w:r>
    </w:p>
    <w:p w14:paraId="691D7B5C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12684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d=open("data.txt",O_RDONLY); // 打开文件。</w:t>
      </w:r>
    </w:p>
    <w:p w14:paraId="7C37CB7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fd==-1)</w:t>
      </w:r>
    </w:p>
    <w:p w14:paraId="0385028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AEFF509" w14:textId="7095B1E7" w:rsid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open(data.txt)"); return -1;</w:t>
      </w:r>
    </w:p>
    <w:p w14:paraId="03225605" w14:textId="0602318D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74A9D8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897E0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printf("文件描述符fd=%d\n",fd);</w:t>
      </w:r>
    </w:p>
    <w:p w14:paraId="09B603A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6B60CD5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[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24];</w:t>
      </w:r>
    </w:p>
    <w:p w14:paraId="31171CF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buffer,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5EBE5A6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read(fd,buffer,sizeof(buffer))==-1)    // 从文件中读取数据。</w:t>
      </w:r>
    </w:p>
    <w:p w14:paraId="479E661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2BEC62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write(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0BC4016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975F02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C8BFDE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printf("%s</w:t>
      </w:r>
      <w:proofErr w:type="gramStart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",buffer</w:t>
      </w:r>
      <w:proofErr w:type="gramEnd"/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;</w:t>
      </w:r>
    </w:p>
    <w:p w14:paraId="6198AE6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66BE2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fd);  // 关闭文件。</w:t>
      </w:r>
    </w:p>
    <w:p w14:paraId="39D6DEFC" w14:textId="359A45EC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488EE94F" w14:textId="49DC54D1" w:rsidR="00A04A80" w:rsidRDefault="00A04A80" w:rsidP="00A04A80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lastRenderedPageBreak/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2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="00DC1A88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s</w:t>
      </w:r>
      <w:r w:rsidR="00DC1A88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ocket</w:t>
      </w:r>
      <w:r w:rsidR="00DC1A88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函数详解</w:t>
      </w:r>
    </w:p>
    <w:p w14:paraId="2D9960DB" w14:textId="042313BC" w:rsidR="00A04A80" w:rsidRPr="00D34E54" w:rsidRDefault="00A04A80" w:rsidP="00A04A80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 w:rsidR="00CF2880">
        <w:rPr>
          <w:rFonts w:ascii="微软雅黑" w:eastAsia="微软雅黑" w:hAnsi="微软雅黑" w:hint="eastAsia"/>
          <w:color w:val="000000" w:themeColor="text1"/>
          <w:sz w:val="30"/>
          <w:szCs w:val="30"/>
        </w:rPr>
        <w:t>什么是</w:t>
      </w:r>
      <w:r w:rsidR="00001AB9">
        <w:rPr>
          <w:rFonts w:ascii="微软雅黑" w:eastAsia="微软雅黑" w:hAnsi="微软雅黑" w:hint="eastAsia"/>
          <w:color w:val="000000" w:themeColor="text1"/>
          <w:sz w:val="30"/>
          <w:szCs w:val="30"/>
        </w:rPr>
        <w:t>协议</w:t>
      </w:r>
    </w:p>
    <w:p w14:paraId="49129FEB" w14:textId="0FC3346B" w:rsidR="003F2769" w:rsidRDefault="00D120E9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人与人</w:t>
      </w:r>
      <w:r w:rsidRPr="00D120E9">
        <w:rPr>
          <w:rFonts w:ascii="微软雅黑" w:eastAsia="微软雅黑" w:hAnsi="微软雅黑" w:hint="eastAsia"/>
          <w:color w:val="000000"/>
          <w:sz w:val="23"/>
          <w:szCs w:val="23"/>
        </w:rPr>
        <w:t>沟通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方式有很多种：书信、电话、Q</w:t>
      </w:r>
      <w:r>
        <w:rPr>
          <w:rFonts w:ascii="微软雅黑" w:eastAsia="微软雅黑" w:hAnsi="微软雅黑"/>
          <w:color w:val="000000"/>
          <w:sz w:val="23"/>
          <w:szCs w:val="23"/>
        </w:rPr>
        <w:t>Q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、微信。如果两个人想沟通，必须先选择</w:t>
      </w:r>
      <w:r w:rsidR="00C53E20">
        <w:rPr>
          <w:rFonts w:ascii="微软雅黑" w:eastAsia="微软雅黑" w:hAnsi="微软雅黑" w:hint="eastAsia"/>
          <w:color w:val="000000"/>
          <w:sz w:val="23"/>
          <w:szCs w:val="23"/>
        </w:rPr>
        <w:t>一种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沟通的方式，如果一方使用电话，另一方也应该使用电话，而不是书信。</w:t>
      </w:r>
    </w:p>
    <w:p w14:paraId="0367BEDB" w14:textId="5E88F220" w:rsidR="00851997" w:rsidRPr="00D4020A" w:rsidRDefault="00851997" w:rsidP="00D4020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D4020A">
        <w:rPr>
          <w:rFonts w:ascii="微软雅黑" w:eastAsia="微软雅黑" w:hAnsi="微软雅黑" w:hint="eastAsia"/>
          <w:color w:val="000000"/>
          <w:sz w:val="23"/>
          <w:szCs w:val="23"/>
        </w:rPr>
        <w:t>协议是网络通讯的规则，是约定。</w:t>
      </w:r>
    </w:p>
    <w:p w14:paraId="576065FF" w14:textId="19D88405" w:rsidR="00E02E5C" w:rsidRPr="00D34E54" w:rsidRDefault="00E02E5C" w:rsidP="00E02E5C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创建s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ocket</w:t>
      </w:r>
    </w:p>
    <w:p w14:paraId="46BDA977" w14:textId="23E6C149" w:rsidR="00851997" w:rsidRPr="009318F1" w:rsidRDefault="0020126A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</w:pPr>
      <w:r w:rsidRPr="009318F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int </w:t>
      </w:r>
      <w:proofErr w:type="gramStart"/>
      <w:r w:rsidRPr="009318F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et(</w:t>
      </w:r>
      <w:proofErr w:type="gramEnd"/>
      <w:r w:rsidRPr="009318F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t domain, int type, int protocol);</w:t>
      </w:r>
    </w:p>
    <w:p w14:paraId="6691DD3E" w14:textId="70D9FA32" w:rsidR="00A256BB" w:rsidRDefault="00A256BB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成功返回一个有效的s</w:t>
      </w:r>
      <w:r w:rsidRPr="009318F1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，失败返回-</w:t>
      </w:r>
      <w:r w:rsidRPr="009318F1">
        <w:rPr>
          <w:rFonts w:ascii="微软雅黑" w:eastAsia="微软雅黑" w:hAnsi="微软雅黑"/>
          <w:color w:val="000000"/>
          <w:sz w:val="23"/>
          <w:szCs w:val="23"/>
        </w:rPr>
        <w:t>1</w:t>
      </w: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9C47A6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e</w:t>
      </w:r>
      <w:r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rno</w:t>
      </w: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被设置。</w:t>
      </w:r>
    </w:p>
    <w:p w14:paraId="75603C0F" w14:textId="3C048104" w:rsidR="009318F1" w:rsidRDefault="007C5BF1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全部</w:t>
      </w:r>
      <w:r w:rsidR="009318F1">
        <w:rPr>
          <w:rFonts w:ascii="微软雅黑" w:eastAsia="微软雅黑" w:hAnsi="微软雅黑" w:hint="eastAsia"/>
          <w:color w:val="000000"/>
          <w:sz w:val="23"/>
          <w:szCs w:val="23"/>
        </w:rPr>
        <w:t>网络编程的函数，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失败</w:t>
      </w:r>
      <w:r w:rsidR="0050155D">
        <w:rPr>
          <w:rFonts w:ascii="微软雅黑" w:eastAsia="微软雅黑" w:hAnsi="微软雅黑" w:hint="eastAsia"/>
          <w:color w:val="000000"/>
          <w:sz w:val="23"/>
          <w:szCs w:val="23"/>
        </w:rPr>
        <w:t>时</w:t>
      </w:r>
      <w:r w:rsidR="009318F1">
        <w:rPr>
          <w:rFonts w:ascii="微软雅黑" w:eastAsia="微软雅黑" w:hAnsi="微软雅黑" w:hint="eastAsia"/>
          <w:color w:val="000000"/>
          <w:sz w:val="23"/>
          <w:szCs w:val="23"/>
        </w:rPr>
        <w:t>基本上都是</w:t>
      </w:r>
      <w:r w:rsidR="009318F1" w:rsidRPr="009318F1">
        <w:rPr>
          <w:rFonts w:ascii="微软雅黑" w:eastAsia="微软雅黑" w:hAnsi="微软雅黑" w:hint="eastAsia"/>
          <w:color w:val="000000"/>
          <w:sz w:val="23"/>
          <w:szCs w:val="23"/>
        </w:rPr>
        <w:t>返回-</w:t>
      </w:r>
      <w:r w:rsidR="009318F1" w:rsidRPr="009318F1">
        <w:rPr>
          <w:rFonts w:ascii="微软雅黑" w:eastAsia="微软雅黑" w:hAnsi="微软雅黑"/>
          <w:color w:val="000000"/>
          <w:sz w:val="23"/>
          <w:szCs w:val="23"/>
        </w:rPr>
        <w:t>1</w:t>
      </w:r>
      <w:r w:rsidR="009318F1" w:rsidRPr="009318F1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="009318F1" w:rsidRPr="009C47A6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e</w:t>
      </w:r>
      <w:r w:rsidR="009318F1"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rno</w:t>
      </w:r>
      <w:r w:rsidR="009318F1" w:rsidRPr="009318F1">
        <w:rPr>
          <w:rFonts w:ascii="微软雅黑" w:eastAsia="微软雅黑" w:hAnsi="微软雅黑" w:hint="eastAsia"/>
          <w:color w:val="000000"/>
          <w:sz w:val="23"/>
          <w:szCs w:val="23"/>
        </w:rPr>
        <w:t>被设置。</w:t>
      </w:r>
    </w:p>
    <w:p w14:paraId="7899D2AB" w14:textId="3FAA50BC" w:rsidR="009C47A6" w:rsidRDefault="009C47A6" w:rsidP="009C47A6">
      <w:pPr>
        <w:pStyle w:val="aa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只要参数没填错，基本上不会失败。</w:t>
      </w:r>
    </w:p>
    <w:p w14:paraId="1EBDE600" w14:textId="40C35F5A" w:rsidR="009C47A6" w:rsidRDefault="009C47A6" w:rsidP="0059516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不过，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单个进程</w:t>
      </w:r>
      <w:proofErr w:type="gramEnd"/>
      <w:r w:rsidR="000A1F93">
        <w:rPr>
          <w:rFonts w:ascii="微软雅黑" w:eastAsia="微软雅黑" w:hAnsi="微软雅黑" w:hint="eastAsia"/>
          <w:color w:val="000000"/>
          <w:sz w:val="23"/>
          <w:szCs w:val="23"/>
        </w:rPr>
        <w:t>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创建的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数量与受系统参数</w:t>
      </w:r>
      <w:r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pen files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限制。（</w:t>
      </w:r>
      <w:r w:rsidRPr="009C47A6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u</w:t>
      </w:r>
      <w:r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limit -a</w:t>
      </w:r>
      <w:r>
        <w:rPr>
          <w:rFonts w:ascii="微软雅黑" w:eastAsia="微软雅黑" w:hAnsi="微软雅黑"/>
          <w:color w:val="000000"/>
          <w:sz w:val="23"/>
          <w:szCs w:val="23"/>
        </w:rPr>
        <w:t xml:space="preserve">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</w:p>
    <w:p w14:paraId="51834A46" w14:textId="3000B6A0" w:rsidR="0020126A" w:rsidRDefault="00D4020A" w:rsidP="00B41028">
      <w:pPr>
        <w:pStyle w:val="3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sz w:val="24"/>
          <w:szCs w:val="24"/>
        </w:rPr>
        <w:t>1）</w:t>
      </w:r>
      <w:r w:rsidR="00395854" w:rsidRPr="00395854">
        <w:rPr>
          <w:rFonts w:ascii="微软雅黑" w:eastAsia="微软雅黑" w:hAnsi="微软雅黑"/>
          <w:sz w:val="24"/>
          <w:szCs w:val="24"/>
        </w:rPr>
        <w:t>domain</w:t>
      </w:r>
      <w:r w:rsidR="00B41028">
        <w:rPr>
          <w:rFonts w:ascii="微软雅黑" w:eastAsia="微软雅黑" w:hAnsi="微软雅黑"/>
          <w:sz w:val="24"/>
          <w:szCs w:val="24"/>
        </w:rPr>
        <w:t xml:space="preserve"> </w:t>
      </w:r>
      <w:r w:rsidR="00395854" w:rsidRPr="00395854">
        <w:rPr>
          <w:rFonts w:ascii="微软雅黑" w:eastAsia="微软雅黑" w:hAnsi="微软雅黑" w:cs="宋体"/>
          <w:color w:val="000000"/>
          <w:sz w:val="23"/>
          <w:szCs w:val="23"/>
        </w:rPr>
        <w:t>通</w:t>
      </w:r>
      <w:r w:rsidR="00B41028">
        <w:rPr>
          <w:rFonts w:ascii="微软雅黑" w:eastAsia="微软雅黑" w:hAnsi="微软雅黑" w:hint="eastAsia"/>
          <w:color w:val="000000"/>
          <w:sz w:val="23"/>
          <w:szCs w:val="23"/>
        </w:rPr>
        <w:t>讯</w:t>
      </w:r>
      <w:r w:rsidR="0035371C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395854" w:rsidRPr="00395854">
        <w:rPr>
          <w:rFonts w:ascii="微软雅黑" w:eastAsia="微软雅黑" w:hAnsi="微软雅黑" w:cs="宋体"/>
          <w:color w:val="000000"/>
          <w:sz w:val="23"/>
          <w:szCs w:val="23"/>
        </w:rPr>
        <w:t>协议</w:t>
      </w:r>
      <w:r w:rsidR="00F14908">
        <w:rPr>
          <w:rFonts w:ascii="微软雅黑" w:eastAsia="微软雅黑" w:hAnsi="微软雅黑" w:cs="宋体" w:hint="eastAsia"/>
          <w:color w:val="000000"/>
          <w:sz w:val="23"/>
          <w:szCs w:val="23"/>
        </w:rPr>
        <w:t>家</w:t>
      </w:r>
      <w:r w:rsidR="00395854" w:rsidRPr="00395854">
        <w:rPr>
          <w:rFonts w:ascii="微软雅黑" w:eastAsia="微软雅黑" w:hAnsi="微软雅黑" w:cs="宋体"/>
          <w:color w:val="000000"/>
          <w:sz w:val="23"/>
          <w:szCs w:val="23"/>
        </w:rPr>
        <w:t>族</w:t>
      </w:r>
    </w:p>
    <w:p w14:paraId="31A0009E" w14:textId="707D360D" w:rsidR="0064648F" w:rsidRPr="00725585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b/>
          <w:bCs/>
          <w:color w:val="002060"/>
          <w:kern w:val="2"/>
          <w:sz w:val="23"/>
          <w:szCs w:val="23"/>
          <w:shd w:val="pct15" w:color="auto" w:fill="FFFFFF"/>
        </w:rPr>
        <w:t>F_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INET</w:t>
      </w:r>
      <w:r w:rsidRPr="00725585">
        <w:rPr>
          <w:rFonts w:ascii="微软雅黑" w:eastAsia="微软雅黑" w:hAnsi="微软雅黑"/>
          <w:b/>
          <w:bCs/>
          <w:color w:val="000000"/>
          <w:sz w:val="23"/>
          <w:szCs w:val="23"/>
        </w:rPr>
        <w:tab/>
      </w:r>
      <w:r w:rsidR="004C61C1" w:rsidRPr="00725585">
        <w:rPr>
          <w:rFonts w:ascii="微软雅黑" w:eastAsia="微软雅黑" w:hAnsi="微软雅黑"/>
          <w:b/>
          <w:bCs/>
          <w:color w:val="000000"/>
          <w:sz w:val="23"/>
          <w:szCs w:val="23"/>
        </w:rPr>
        <w:tab/>
      </w:r>
      <w:r w:rsidRPr="00725585">
        <w:rPr>
          <w:rFonts w:ascii="微软雅黑" w:eastAsia="微软雅黑" w:hAnsi="微软雅黑"/>
          <w:b/>
          <w:bCs/>
          <w:color w:val="000000"/>
          <w:sz w:val="23"/>
          <w:szCs w:val="23"/>
        </w:rPr>
        <w:t>IPv4</w:t>
      </w:r>
      <w:r w:rsidRPr="00725585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互联网协议族。</w:t>
      </w:r>
    </w:p>
    <w:p w14:paraId="57874F74" w14:textId="745299D9" w:rsidR="0064648F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INET6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>IPv6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互联网协议族。</w:t>
      </w:r>
    </w:p>
    <w:p w14:paraId="411FE6CC" w14:textId="2CB9F0AB" w:rsidR="0064648F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LOCAL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本地通信的协议族。</w:t>
      </w:r>
    </w:p>
    <w:p w14:paraId="37FD0238" w14:textId="21F0719D" w:rsidR="0064648F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P</w:t>
      </w: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AC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KET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 w:hint="eastAsia"/>
          <w:color w:val="000000"/>
          <w:sz w:val="23"/>
          <w:szCs w:val="23"/>
        </w:rPr>
        <w:t>内核底层的协议族。</w:t>
      </w:r>
    </w:p>
    <w:p w14:paraId="72578A88" w14:textId="319DAE9B" w:rsidR="004C61C1" w:rsidRDefault="004C61C1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IPX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>
        <w:rPr>
          <w:rFonts w:ascii="微软雅黑" w:eastAsia="微软雅黑" w:hAnsi="微软雅黑"/>
          <w:color w:val="000000"/>
          <w:sz w:val="23"/>
          <w:szCs w:val="23"/>
        </w:rPr>
        <w:t xml:space="preserve">X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N</w:t>
      </w:r>
      <w:r>
        <w:rPr>
          <w:rFonts w:ascii="微软雅黑" w:eastAsia="微软雅黑" w:hAnsi="微软雅黑"/>
          <w:color w:val="000000"/>
          <w:sz w:val="23"/>
          <w:szCs w:val="23"/>
        </w:rPr>
        <w:t>ovell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协议族。</w:t>
      </w:r>
    </w:p>
    <w:p w14:paraId="094041AF" w14:textId="371E5C2E" w:rsidR="004C61C1" w:rsidRDefault="00725585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>
        <w:rPr>
          <w:rFonts w:ascii="微软雅黑" w:eastAsia="微软雅黑" w:hAnsi="微软雅黑"/>
          <w:color w:val="000000"/>
          <w:sz w:val="23"/>
          <w:szCs w:val="23"/>
        </w:rPr>
        <w:t>v6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尚未普及，其它的不常用。</w:t>
      </w:r>
    </w:p>
    <w:p w14:paraId="22C322C2" w14:textId="32D58916" w:rsidR="00B41028" w:rsidRDefault="00B41028" w:rsidP="00B41028">
      <w:pPr>
        <w:pStyle w:val="3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>）type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数据传输的</w:t>
      </w:r>
      <w:r w:rsidR="000E0293">
        <w:rPr>
          <w:rFonts w:ascii="微软雅黑" w:eastAsia="微软雅黑" w:hAnsi="微软雅黑" w:hint="eastAsia"/>
          <w:color w:val="000000"/>
          <w:sz w:val="23"/>
          <w:szCs w:val="23"/>
        </w:rPr>
        <w:t>类型</w:t>
      </w:r>
    </w:p>
    <w:p w14:paraId="5DA56FCB" w14:textId="65BD8CEA" w:rsidR="000B703D" w:rsidRDefault="00B41028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STREAM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0B703D">
        <w:rPr>
          <w:rFonts w:ascii="微软雅黑" w:eastAsia="微软雅黑" w:hAnsi="微软雅黑"/>
          <w:color w:val="000000"/>
          <w:sz w:val="23"/>
          <w:szCs w:val="23"/>
        </w:rPr>
        <w:tab/>
      </w:r>
      <w:r w:rsidR="002A0E87">
        <w:rPr>
          <w:rFonts w:ascii="微软雅黑" w:eastAsia="微软雅黑" w:hAnsi="微软雅黑" w:hint="eastAsia"/>
          <w:color w:val="000000"/>
          <w:sz w:val="23"/>
          <w:szCs w:val="23"/>
        </w:rPr>
        <w:t>面向</w:t>
      </w:r>
      <w:r w:rsidR="000B703D">
        <w:rPr>
          <w:rFonts w:ascii="微软雅黑" w:eastAsia="微软雅黑" w:hAnsi="微软雅黑" w:hint="eastAsia"/>
          <w:color w:val="000000"/>
          <w:sz w:val="23"/>
          <w:szCs w:val="23"/>
        </w:rPr>
        <w:t>连接的s</w:t>
      </w:r>
      <w:r w:rsidR="000B703D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0B703D">
        <w:rPr>
          <w:rFonts w:ascii="微软雅黑" w:eastAsia="微软雅黑" w:hAnsi="微软雅黑" w:hint="eastAsia"/>
          <w:color w:val="000000"/>
          <w:sz w:val="23"/>
          <w:szCs w:val="23"/>
        </w:rPr>
        <w:t>：1）数据不会丢失；2）数据的顺序不会错乱</w:t>
      </w:r>
      <w:r w:rsidR="002A0E87">
        <w:rPr>
          <w:rFonts w:ascii="微软雅黑" w:eastAsia="微软雅黑" w:hAnsi="微软雅黑" w:hint="eastAsia"/>
          <w:color w:val="000000"/>
          <w:sz w:val="23"/>
          <w:szCs w:val="23"/>
        </w:rPr>
        <w:t>；3）双向通道</w:t>
      </w:r>
      <w:r w:rsidR="000B703D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613860EE" w14:textId="52BCA524" w:rsidR="000B703D" w:rsidRDefault="000B703D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lastRenderedPageBreak/>
        <w:t>SOCK_DGRAM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无连接的s</w:t>
      </w:r>
      <w:r w:rsidR="00731AEC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：1）数据可能会丢失；</w:t>
      </w:r>
      <w:r w:rsidR="00731AEC">
        <w:rPr>
          <w:rFonts w:ascii="微软雅黑" w:eastAsia="微软雅黑" w:hAnsi="微软雅黑"/>
          <w:color w:val="000000"/>
          <w:sz w:val="23"/>
          <w:szCs w:val="23"/>
        </w:rPr>
        <w:t>2</w:t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）数据的顺序可能会错乱；3）</w:t>
      </w:r>
      <w:r w:rsidR="00E6478A">
        <w:rPr>
          <w:rFonts w:ascii="微软雅黑" w:eastAsia="微软雅黑" w:hAnsi="微软雅黑" w:hint="eastAsia"/>
          <w:color w:val="000000"/>
          <w:sz w:val="23"/>
          <w:szCs w:val="23"/>
        </w:rPr>
        <w:t>传输的</w:t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效率更高。</w:t>
      </w:r>
    </w:p>
    <w:p w14:paraId="4E188611" w14:textId="62F318D7" w:rsidR="00731AEC" w:rsidRDefault="00731AEC" w:rsidP="00CA2CFE">
      <w:pPr>
        <w:pStyle w:val="3"/>
        <w:rPr>
          <w:rFonts w:ascii="微软雅黑" w:eastAsia="微软雅黑" w:hAnsi="微软雅黑"/>
          <w:sz w:val="24"/>
          <w:szCs w:val="24"/>
        </w:rPr>
      </w:pPr>
      <w:r w:rsidRPr="00CA2CFE">
        <w:rPr>
          <w:rFonts w:ascii="微软雅黑" w:eastAsia="微软雅黑" w:hAnsi="微软雅黑" w:hint="eastAsia"/>
          <w:sz w:val="24"/>
          <w:szCs w:val="24"/>
        </w:rPr>
        <w:t>3）</w:t>
      </w:r>
      <w:r w:rsidR="00CA2CFE" w:rsidRPr="00CA2CFE">
        <w:rPr>
          <w:rFonts w:ascii="微软雅黑" w:eastAsia="微软雅黑" w:hAnsi="微软雅黑"/>
          <w:sz w:val="24"/>
          <w:szCs w:val="24"/>
        </w:rPr>
        <w:t>protocol</w:t>
      </w:r>
      <w:r w:rsidR="006F345C">
        <w:rPr>
          <w:rFonts w:ascii="微软雅黑" w:eastAsia="微软雅黑" w:hAnsi="微软雅黑"/>
          <w:sz w:val="24"/>
          <w:szCs w:val="24"/>
        </w:rPr>
        <w:t xml:space="preserve"> </w:t>
      </w:r>
      <w:r w:rsidR="00CA2CFE" w:rsidRPr="00CA2CFE">
        <w:rPr>
          <w:rFonts w:ascii="微软雅黑" w:eastAsia="微软雅黑" w:hAnsi="微软雅黑" w:hint="eastAsia"/>
          <w:sz w:val="24"/>
          <w:szCs w:val="24"/>
        </w:rPr>
        <w:t>最终使用的协议</w:t>
      </w:r>
    </w:p>
    <w:p w14:paraId="47599FA2" w14:textId="2247EE92" w:rsidR="009A66F5" w:rsidRPr="009A66F5" w:rsidRDefault="00130DC9" w:rsidP="009A66F5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</w:t>
      </w:r>
      <w:r w:rsidR="00B96B83" w:rsidRPr="009A66F5"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 w:rsidR="00B96B83" w:rsidRPr="009A66F5">
        <w:rPr>
          <w:rFonts w:ascii="微软雅黑" w:eastAsia="微软雅黑" w:hAnsi="微软雅黑"/>
          <w:color w:val="000000"/>
          <w:sz w:val="23"/>
          <w:szCs w:val="23"/>
        </w:rPr>
        <w:t>v4</w:t>
      </w:r>
      <w:r w:rsidR="00B96B83" w:rsidRPr="009A66F5">
        <w:rPr>
          <w:rFonts w:ascii="微软雅黑" w:eastAsia="微软雅黑" w:hAnsi="微软雅黑" w:hint="eastAsia"/>
          <w:color w:val="000000"/>
          <w:sz w:val="23"/>
          <w:szCs w:val="23"/>
        </w:rPr>
        <w:t>网络协议家族中，</w:t>
      </w:r>
      <w:r w:rsidR="009A66F5" w:rsidRPr="009A66F5">
        <w:rPr>
          <w:rFonts w:ascii="微软雅黑" w:eastAsia="微软雅黑" w:hAnsi="微软雅黑" w:hint="eastAsia"/>
          <w:color w:val="000000"/>
          <w:sz w:val="23"/>
          <w:szCs w:val="23"/>
        </w:rPr>
        <w:t>数据传输方式为</w:t>
      </w:r>
      <w:r w:rsidR="009A66F5"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STREAM</w:t>
      </w:r>
      <w:r w:rsidR="009A66F5">
        <w:rPr>
          <w:rFonts w:ascii="微软雅黑" w:eastAsia="微软雅黑" w:hAnsi="微软雅黑" w:hint="eastAsia"/>
          <w:color w:val="000000"/>
          <w:sz w:val="23"/>
          <w:szCs w:val="23"/>
        </w:rPr>
        <w:t>的协议只有</w:t>
      </w:r>
      <w:r w:rsidR="009A66F5"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="009A66F5"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TCP</w:t>
      </w:r>
      <w:r w:rsidR="009A66F5" w:rsidRPr="009A66F5">
        <w:rPr>
          <w:rFonts w:ascii="微软雅黑" w:eastAsia="微软雅黑" w:hAnsi="微软雅黑" w:hint="eastAsia"/>
          <w:color w:val="000000"/>
          <w:sz w:val="23"/>
          <w:szCs w:val="23"/>
        </w:rPr>
        <w:t>，数据传输方式为</w:t>
      </w:r>
      <w:r w:rsidR="009A66F5"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DGRAM</w:t>
      </w:r>
      <w:r w:rsidR="009A66F5">
        <w:rPr>
          <w:rFonts w:ascii="微软雅黑" w:eastAsia="微软雅黑" w:hAnsi="微软雅黑" w:hint="eastAsia"/>
          <w:color w:val="000000"/>
          <w:sz w:val="23"/>
          <w:szCs w:val="23"/>
        </w:rPr>
        <w:t>的协议只有</w:t>
      </w:r>
      <w:r w:rsidR="009A66F5"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="009A66F5"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UDP</w:t>
      </w:r>
      <w:r w:rsidR="009A66F5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5BB19979" w14:textId="3D9592F6" w:rsidR="009A66F5" w:rsidRDefault="00CC4699" w:rsidP="009A66F5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本参数也可以填0。</w:t>
      </w:r>
    </w:p>
    <w:p w14:paraId="2E33ADBA" w14:textId="3985D51B" w:rsidR="00D3333E" w:rsidRDefault="00D3333E" w:rsidP="009A66F5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</w:pP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et(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b/>
          <w:bCs/>
          <w:color w:val="002060"/>
          <w:kern w:val="2"/>
          <w:sz w:val="23"/>
          <w:szCs w:val="23"/>
          <w:shd w:val="pct15" w:color="auto" w:fill="FFFFFF"/>
        </w:rPr>
        <w:t>F_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INET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STREAM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TCP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);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    // 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创建t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cp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的s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</w:t>
      </w:r>
    </w:p>
    <w:p w14:paraId="5E4D32CA" w14:textId="6D7AB91C" w:rsidR="00D3333E" w:rsidRDefault="00D3333E" w:rsidP="00D3333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et(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b/>
          <w:bCs/>
          <w:color w:val="002060"/>
          <w:kern w:val="2"/>
          <w:sz w:val="23"/>
          <w:szCs w:val="23"/>
          <w:shd w:val="pct15" w:color="auto" w:fill="FFFFFF"/>
        </w:rPr>
        <w:t>F_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INET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DGRAM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UD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);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    // 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创建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udp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的s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</w:t>
      </w:r>
    </w:p>
    <w:p w14:paraId="1736B6AA" w14:textId="2ABB6E19" w:rsidR="006F345C" w:rsidRPr="00D34E54" w:rsidRDefault="006F345C" w:rsidP="006F345C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0B4EAB">
        <w:rPr>
          <w:rFonts w:ascii="微软雅黑" w:eastAsia="微软雅黑" w:hAnsi="微软雅黑" w:hint="eastAsia"/>
          <w:color w:val="000000" w:themeColor="text1"/>
          <w:sz w:val="30"/>
          <w:szCs w:val="30"/>
        </w:rPr>
        <w:t>T</w:t>
      </w:r>
      <w:r w:rsidR="000B4EAB">
        <w:rPr>
          <w:rFonts w:ascii="微软雅黑" w:eastAsia="微软雅黑" w:hAnsi="微软雅黑"/>
          <w:color w:val="000000" w:themeColor="text1"/>
          <w:sz w:val="30"/>
          <w:szCs w:val="30"/>
        </w:rPr>
        <w:t>CP</w:t>
      </w:r>
      <w:r w:rsidR="000B4EAB">
        <w:rPr>
          <w:rFonts w:ascii="微软雅黑" w:eastAsia="微软雅黑" w:hAnsi="微软雅黑" w:hint="eastAsia"/>
          <w:color w:val="000000" w:themeColor="text1"/>
          <w:sz w:val="30"/>
          <w:szCs w:val="30"/>
        </w:rPr>
        <w:t>和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U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PD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 xml:space="preserve"> </w:t>
      </w:r>
    </w:p>
    <w:p w14:paraId="73BD3946" w14:textId="4162A910" w:rsidR="000B4EAB" w:rsidRPr="000B4EAB" w:rsidRDefault="000B4EAB" w:rsidP="000B4EAB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）</w:t>
      </w:r>
      <w:r w:rsidRPr="000B4EAB">
        <w:rPr>
          <w:rFonts w:ascii="微软雅黑" w:eastAsia="微软雅黑" w:hAnsi="微软雅黑"/>
          <w:sz w:val="24"/>
          <w:szCs w:val="24"/>
        </w:rPr>
        <w:t>TCP和UDP</w:t>
      </w:r>
      <w:r w:rsidR="009F0509">
        <w:rPr>
          <w:rFonts w:ascii="微软雅黑" w:eastAsia="微软雅黑" w:hAnsi="微软雅黑" w:hint="eastAsia"/>
          <w:sz w:val="24"/>
          <w:szCs w:val="24"/>
        </w:rPr>
        <w:t>的</w:t>
      </w:r>
      <w:r w:rsidRPr="000B4EAB">
        <w:rPr>
          <w:rFonts w:ascii="微软雅黑" w:eastAsia="微软雅黑" w:hAnsi="微软雅黑"/>
          <w:sz w:val="24"/>
          <w:szCs w:val="24"/>
        </w:rPr>
        <w:t>区别</w:t>
      </w:r>
    </w:p>
    <w:p w14:paraId="3D4B2572" w14:textId="585603B6" w:rsidR="000B4EAB" w:rsidRPr="00897F8A" w:rsidRDefault="000B4EAB" w:rsidP="00897F8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897F8A">
        <w:rPr>
          <w:rFonts w:ascii="微软雅黑" w:eastAsia="微软雅黑" w:hAnsi="微软雅黑"/>
          <w:b/>
          <w:bCs/>
          <w:color w:val="000000"/>
          <w:sz w:val="23"/>
          <w:szCs w:val="23"/>
        </w:rPr>
        <w:t>TCP</w:t>
      </w:r>
    </w:p>
    <w:p w14:paraId="06E8595D" w14:textId="60914721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a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面向连接，通过三次握手建立连接，四次挥手断开连接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  <w:r w:rsidR="006C7420">
        <w:rPr>
          <w:rFonts w:ascii="微软雅黑" w:eastAsia="微软雅黑" w:hAnsi="微软雅黑" w:hint="eastAsia"/>
          <w:color w:val="000000"/>
          <w:sz w:val="23"/>
          <w:szCs w:val="23"/>
        </w:rPr>
        <w:t xml:space="preserve"> </w:t>
      </w:r>
      <w:r w:rsidR="006C7420">
        <w:rPr>
          <w:rFonts w:ascii="微软雅黑" w:eastAsia="微软雅黑" w:hAnsi="微软雅黑"/>
          <w:color w:val="000000"/>
          <w:sz w:val="23"/>
          <w:szCs w:val="23"/>
        </w:rPr>
        <w:t xml:space="preserve"> </w:t>
      </w:r>
      <w:r w:rsidR="006C7420" w:rsidRPr="006C7420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面试的重点</w:t>
      </w:r>
    </w:p>
    <w:p w14:paraId="45890EF8" w14:textId="4111168B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b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是可靠的通信方式</w:t>
      </w:r>
      <w:r w:rsidR="000F7848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通过超时重传、数据校验等方式来确保数据无差错，不丢失，不重复，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并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且按序到达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19AC1CA" w14:textId="646F9D8D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c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把数据</w:t>
      </w:r>
      <w:r w:rsidR="000F7848">
        <w:rPr>
          <w:rFonts w:ascii="微软雅黑" w:eastAsia="微软雅黑" w:hAnsi="微软雅黑" w:hint="eastAsia"/>
          <w:color w:val="000000"/>
          <w:sz w:val="23"/>
          <w:szCs w:val="23"/>
        </w:rPr>
        <w:t>当成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字节流，当网络出现波动时，连接可能出现响应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延迟的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问题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39093062" w14:textId="540685C1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T</w:t>
      </w:r>
      <w:r w:rsidR="00D64705">
        <w:rPr>
          <w:rFonts w:ascii="微软雅黑" w:eastAsia="微软雅黑" w:hAnsi="微软雅黑"/>
          <w:color w:val="000000"/>
          <w:sz w:val="23"/>
          <w:szCs w:val="23"/>
        </w:rPr>
        <w:t>CP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只支持点对点通信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6B9C8FE7" w14:textId="3855A275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e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报文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的首部较大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为20字节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4C747C15" w14:textId="6B5BD036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f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是全双工的可靠信道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5A06550F" w14:textId="76D95513" w:rsidR="000B4EAB" w:rsidRPr="00897F8A" w:rsidRDefault="000B4EAB" w:rsidP="00897F8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897F8A">
        <w:rPr>
          <w:rFonts w:ascii="微软雅黑" w:eastAsia="微软雅黑" w:hAnsi="微软雅黑"/>
          <w:b/>
          <w:bCs/>
          <w:color w:val="000000"/>
          <w:sz w:val="23"/>
          <w:szCs w:val="23"/>
        </w:rPr>
        <w:t>UDP</w:t>
      </w:r>
    </w:p>
    <w:p w14:paraId="3FFA0587" w14:textId="109E328A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a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是无连接的，即发送数据之前不需要建立连接，这种方式为UDP带来了高效的传输效率，但也导致无法确保数据的发送成功</w:t>
      </w:r>
      <w:r w:rsidR="00E93D44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6B5ABE93" w14:textId="6609CA6C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b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</w:t>
      </w:r>
      <w:r w:rsidR="00FE56BC">
        <w:rPr>
          <w:rFonts w:ascii="微软雅黑" w:eastAsia="微软雅黑" w:hAnsi="微软雅黑" w:hint="eastAsia"/>
          <w:color w:val="000000"/>
          <w:sz w:val="23"/>
          <w:szCs w:val="23"/>
        </w:rPr>
        <w:t>以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最</w:t>
      </w:r>
      <w:r w:rsidR="0088529F">
        <w:rPr>
          <w:rFonts w:ascii="微软雅黑" w:eastAsia="微软雅黑" w:hAnsi="微软雅黑" w:hint="eastAsia"/>
          <w:color w:val="000000"/>
          <w:sz w:val="23"/>
          <w:szCs w:val="23"/>
        </w:rPr>
        <w:t>大的速率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进行传输，但不保证可靠交付，会出现丢失、重复等等问题</w:t>
      </w:r>
      <w:r w:rsidR="00FE56BC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2F9E7C68" w14:textId="564CF87A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lastRenderedPageBreak/>
        <w:t>c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没有拥塞控制，</w:t>
      </w:r>
      <w:r w:rsidR="00E12143">
        <w:rPr>
          <w:rFonts w:ascii="微软雅黑" w:eastAsia="微软雅黑" w:hAnsi="微软雅黑" w:hint="eastAsia"/>
          <w:color w:val="000000"/>
          <w:sz w:val="23"/>
          <w:szCs w:val="23"/>
        </w:rPr>
        <w:t>当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网络出现拥塞</w:t>
      </w:r>
      <w:r w:rsidR="00E12143">
        <w:rPr>
          <w:rFonts w:ascii="微软雅黑" w:eastAsia="微软雅黑" w:hAnsi="微软雅黑" w:hint="eastAsia"/>
          <w:color w:val="000000"/>
          <w:sz w:val="23"/>
          <w:szCs w:val="23"/>
        </w:rPr>
        <w:t>时，</w:t>
      </w:r>
      <w:r w:rsidR="0088529F">
        <w:rPr>
          <w:rFonts w:ascii="微软雅黑" w:eastAsia="微软雅黑" w:hAnsi="微软雅黑" w:hint="eastAsia"/>
          <w:color w:val="000000"/>
          <w:sz w:val="23"/>
          <w:szCs w:val="23"/>
        </w:rPr>
        <w:t>发送方不会</w:t>
      </w:r>
      <w:r w:rsidR="0088529F" w:rsidRPr="000B4EAB">
        <w:rPr>
          <w:rFonts w:ascii="微软雅黑" w:eastAsia="微软雅黑" w:hAnsi="微软雅黑"/>
          <w:color w:val="000000"/>
          <w:sz w:val="23"/>
          <w:szCs w:val="23"/>
        </w:rPr>
        <w:t>降低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发送速率</w:t>
      </w:r>
      <w:r w:rsidR="00767713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16C5EABD" w14:textId="6BC90078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支持一对一，一对多，多对一和多对多的通信</w:t>
      </w:r>
      <w:r w:rsidR="00767713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24A23CC9" w14:textId="79D629B4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e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</w:t>
      </w:r>
      <w:r w:rsidR="002B5349">
        <w:rPr>
          <w:rFonts w:ascii="微软雅黑" w:eastAsia="微软雅黑" w:hAnsi="微软雅黑" w:hint="eastAsia"/>
          <w:color w:val="000000"/>
          <w:sz w:val="23"/>
          <w:szCs w:val="23"/>
        </w:rPr>
        <w:t>报</w:t>
      </w:r>
      <w:r w:rsidR="0076662F">
        <w:rPr>
          <w:rFonts w:ascii="微软雅黑" w:eastAsia="微软雅黑" w:hAnsi="微软雅黑" w:hint="eastAsia"/>
          <w:color w:val="000000"/>
          <w:sz w:val="23"/>
          <w:szCs w:val="23"/>
        </w:rPr>
        <w:t>文</w:t>
      </w:r>
      <w:r w:rsidR="00007583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650F53">
        <w:rPr>
          <w:rFonts w:ascii="微软雅黑" w:eastAsia="微软雅黑" w:hAnsi="微软雅黑" w:hint="eastAsia"/>
          <w:color w:val="000000"/>
          <w:sz w:val="23"/>
          <w:szCs w:val="23"/>
        </w:rPr>
        <w:t>首部</w:t>
      </w:r>
      <w:r w:rsidR="002B5349">
        <w:rPr>
          <w:rFonts w:ascii="微软雅黑" w:eastAsia="微软雅黑" w:hAnsi="微软雅黑" w:hint="eastAsia"/>
          <w:color w:val="000000"/>
          <w:sz w:val="23"/>
          <w:szCs w:val="23"/>
        </w:rPr>
        <w:t>比较小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只有8字节</w:t>
      </w:r>
      <w:r w:rsidR="00650F53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26361564" w14:textId="2BCC39EB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f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UDP是不可靠信道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2D870E55" w14:textId="16BDC62D" w:rsidR="000B4EAB" w:rsidRPr="00650F53" w:rsidRDefault="00650F53" w:rsidP="00650F53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="000B4EAB" w:rsidRPr="00650F53">
        <w:rPr>
          <w:rFonts w:ascii="微软雅黑" w:eastAsia="微软雅黑" w:hAnsi="微软雅黑"/>
          <w:sz w:val="24"/>
          <w:szCs w:val="24"/>
        </w:rPr>
        <w:t>TCP保证自身可靠的方式</w:t>
      </w:r>
    </w:p>
    <w:p w14:paraId="7FAE940B" w14:textId="527ED697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a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数据分片：在发送端对用户数据进行分片，在接收端进行重组，由TCP确定分片的大小并控制分片和重组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6772736A" w14:textId="2580FE5E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b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到达确认：接收端接收到分片数据时，根据分片</w:t>
      </w:r>
      <w:r w:rsidR="00191286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序号向</w:t>
      </w:r>
      <w:r w:rsidR="00191286">
        <w:rPr>
          <w:rFonts w:ascii="微软雅黑" w:eastAsia="微软雅黑" w:hAnsi="微软雅黑" w:hint="eastAsia"/>
          <w:color w:val="000000"/>
          <w:sz w:val="23"/>
          <w:szCs w:val="23"/>
        </w:rPr>
        <w:t>对端</w:t>
      </w:r>
      <w:r w:rsidR="00450C17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一个确认包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1CA18352" w14:textId="4059236B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c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超时重发：发送方在发送分片后</w:t>
      </w:r>
      <w:r w:rsidR="00B66319">
        <w:rPr>
          <w:rFonts w:ascii="微软雅黑" w:eastAsia="微软雅黑" w:hAnsi="微软雅黑" w:hint="eastAsia"/>
          <w:color w:val="000000"/>
          <w:sz w:val="23"/>
          <w:szCs w:val="23"/>
        </w:rPr>
        <w:t>开始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计时，若超时却没有收到</w:t>
      </w:r>
      <w:r w:rsidR="00B66319">
        <w:rPr>
          <w:rFonts w:ascii="微软雅黑" w:eastAsia="微软雅黑" w:hAnsi="微软雅黑" w:hint="eastAsia"/>
          <w:color w:val="000000"/>
          <w:sz w:val="23"/>
          <w:szCs w:val="23"/>
        </w:rPr>
        <w:t>对端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的确认包，将会重发分片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04D23CBB" w14:textId="5EEAF089" w:rsidR="00571F04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滑动窗口：</w:t>
      </w:r>
      <w:r w:rsidR="00571F04" w:rsidRPr="00571F04">
        <w:rPr>
          <w:rFonts w:ascii="微软雅黑" w:eastAsia="微软雅黑" w:hAnsi="微软雅黑"/>
          <w:color w:val="000000"/>
          <w:sz w:val="23"/>
          <w:szCs w:val="23"/>
        </w:rPr>
        <w:t>TCP 中采用滑动窗口来进行传输控制，发送方可以通过滑动窗口的大小来确定应该发送多少字节的数据。当滑动窗口为 0 时，发送方不</w:t>
      </w:r>
      <w:r w:rsidR="00571F04">
        <w:rPr>
          <w:rFonts w:ascii="微软雅黑" w:eastAsia="微软雅黑" w:hAnsi="微软雅黑" w:hint="eastAsia"/>
          <w:color w:val="000000"/>
          <w:sz w:val="23"/>
          <w:szCs w:val="23"/>
        </w:rPr>
        <w:t>会</w:t>
      </w:r>
      <w:r w:rsidR="00571F04" w:rsidRPr="00571F04">
        <w:rPr>
          <w:rFonts w:ascii="微软雅黑" w:eastAsia="微软雅黑" w:hAnsi="微软雅黑"/>
          <w:color w:val="000000"/>
          <w:sz w:val="23"/>
          <w:szCs w:val="23"/>
        </w:rPr>
        <w:t>再发送数据</w:t>
      </w:r>
      <w:r w:rsidR="00571F04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1740F68F" w14:textId="2AC84704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e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失序处理：TCP的</w:t>
      </w:r>
      <w:proofErr w:type="gramStart"/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接收端</w:t>
      </w:r>
      <w:r w:rsidR="009153DC">
        <w:rPr>
          <w:rFonts w:ascii="微软雅黑" w:eastAsia="微软雅黑" w:hAnsi="微软雅黑" w:hint="eastAsia"/>
          <w:color w:val="000000"/>
          <w:sz w:val="23"/>
          <w:szCs w:val="23"/>
        </w:rPr>
        <w:t>会把</w:t>
      </w:r>
      <w:proofErr w:type="gramEnd"/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接收到的数据</w:t>
      </w:r>
      <w:r w:rsidR="009153DC" w:rsidRPr="000B4EAB">
        <w:rPr>
          <w:rFonts w:ascii="微软雅黑" w:eastAsia="微软雅黑" w:hAnsi="微软雅黑"/>
          <w:color w:val="000000"/>
          <w:sz w:val="23"/>
          <w:szCs w:val="23"/>
        </w:rPr>
        <w:t>重新排序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016A2192" w14:textId="0634E1E1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f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重复处理：如果传输的分片出现重复，TCP的</w:t>
      </w:r>
      <w:proofErr w:type="gramStart"/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接收端</w:t>
      </w:r>
      <w:r w:rsidR="00670BD0">
        <w:rPr>
          <w:rFonts w:ascii="微软雅黑" w:eastAsia="微软雅黑" w:hAnsi="微软雅黑" w:hint="eastAsia"/>
          <w:color w:val="000000"/>
          <w:sz w:val="23"/>
          <w:szCs w:val="23"/>
        </w:rPr>
        <w:t>会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丢弃</w:t>
      </w:r>
      <w:proofErr w:type="gramEnd"/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重复的数据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F969D80" w14:textId="2400A272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g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数据校验：TCP通过数据的检验和来</w:t>
      </w:r>
      <w:r w:rsidR="00545D40">
        <w:rPr>
          <w:rFonts w:ascii="微软雅黑" w:eastAsia="微软雅黑" w:hAnsi="微软雅黑" w:hint="eastAsia"/>
          <w:color w:val="000000"/>
          <w:sz w:val="23"/>
          <w:szCs w:val="23"/>
        </w:rPr>
        <w:t>判断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数据在传输过程中</w:t>
      </w:r>
      <w:r w:rsidR="00545D40">
        <w:rPr>
          <w:rFonts w:ascii="微软雅黑" w:eastAsia="微软雅黑" w:hAnsi="微软雅黑" w:hint="eastAsia"/>
          <w:color w:val="000000"/>
          <w:sz w:val="23"/>
          <w:szCs w:val="23"/>
        </w:rPr>
        <w:t>是否正确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DF97B7D" w14:textId="2EBC5974" w:rsidR="000B4EAB" w:rsidRPr="00650F53" w:rsidRDefault="00650F53" w:rsidP="00650F53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3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="000B4EAB" w:rsidRPr="00650F53">
        <w:rPr>
          <w:rFonts w:ascii="微软雅黑" w:eastAsia="微软雅黑" w:hAnsi="微软雅黑"/>
          <w:sz w:val="24"/>
          <w:szCs w:val="24"/>
        </w:rPr>
        <w:t>UDP不可靠的原因</w:t>
      </w:r>
    </w:p>
    <w:p w14:paraId="07031FD6" w14:textId="2B13C1E2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B4EAB">
        <w:rPr>
          <w:rFonts w:ascii="微软雅黑" w:eastAsia="微软雅黑" w:hAnsi="微软雅黑" w:hint="eastAsia"/>
          <w:color w:val="000000"/>
          <w:sz w:val="23"/>
          <w:szCs w:val="23"/>
        </w:rPr>
        <w:t>没有上述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</w:t>
      </w:r>
      <w:r w:rsidR="00573A1D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机制</w:t>
      </w:r>
      <w:r w:rsidR="00573A1D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如果校验和出错，UDP会将该报文丢弃</w:t>
      </w:r>
      <w:r w:rsidR="00573A1D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2DB5C44" w14:textId="288B0634" w:rsidR="000B4EAB" w:rsidRPr="00650F53" w:rsidRDefault="00650F53" w:rsidP="00650F53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）</w:t>
      </w:r>
      <w:r w:rsidR="000B4EAB" w:rsidRPr="00650F53">
        <w:rPr>
          <w:rFonts w:ascii="微软雅黑" w:eastAsia="微软雅黑" w:hAnsi="微软雅黑"/>
          <w:sz w:val="24"/>
          <w:szCs w:val="24"/>
        </w:rPr>
        <w:t>TCP和UDP使用场景</w:t>
      </w:r>
    </w:p>
    <w:p w14:paraId="046F4E4F" w14:textId="7DCD0764" w:rsidR="000B4EAB" w:rsidRPr="007D75C0" w:rsidRDefault="000B4EAB" w:rsidP="007D75C0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7D75C0">
        <w:rPr>
          <w:rFonts w:ascii="微软雅黑" w:eastAsia="微软雅黑" w:hAnsi="微软雅黑"/>
          <w:b/>
          <w:bCs/>
          <w:color w:val="000000"/>
          <w:sz w:val="23"/>
          <w:szCs w:val="23"/>
        </w:rPr>
        <w:t>TCP 使用场景</w:t>
      </w:r>
    </w:p>
    <w:p w14:paraId="3D1BE99E" w14:textId="3C19960C" w:rsidR="000B4EAB" w:rsidRPr="000B4EAB" w:rsidRDefault="000B4EAB" w:rsidP="007D75C0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B4EAB">
        <w:rPr>
          <w:rFonts w:ascii="微软雅黑" w:eastAsia="微软雅黑" w:hAnsi="微软雅黑"/>
          <w:color w:val="000000"/>
          <w:sz w:val="23"/>
          <w:szCs w:val="23"/>
        </w:rPr>
        <w:t>TCP实现了数据传输过程中的各种控制</w:t>
      </w:r>
      <w:r w:rsidR="007A62D0">
        <w:rPr>
          <w:rFonts w:ascii="微软雅黑" w:eastAsia="微软雅黑" w:hAnsi="微软雅黑" w:hint="eastAsia"/>
          <w:color w:val="000000"/>
          <w:sz w:val="23"/>
          <w:szCs w:val="23"/>
        </w:rPr>
        <w:t>，适合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对可靠性</w:t>
      </w:r>
      <w:r w:rsidR="007A62D0">
        <w:rPr>
          <w:rFonts w:ascii="微软雅黑" w:eastAsia="微软雅黑" w:hAnsi="微软雅黑" w:hint="eastAsia"/>
          <w:color w:val="000000"/>
          <w:sz w:val="23"/>
          <w:szCs w:val="23"/>
        </w:rPr>
        <w:t>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要求的</w:t>
      </w:r>
      <w:r w:rsidR="007A62D0">
        <w:rPr>
          <w:rFonts w:ascii="微软雅黑" w:eastAsia="微软雅黑" w:hAnsi="微软雅黑" w:hint="eastAsia"/>
          <w:color w:val="000000"/>
          <w:sz w:val="23"/>
          <w:szCs w:val="23"/>
        </w:rPr>
        <w:t>场景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。</w:t>
      </w:r>
    </w:p>
    <w:p w14:paraId="52954ECD" w14:textId="2578F423" w:rsidR="000B4EAB" w:rsidRPr="007D75C0" w:rsidRDefault="000B4EAB" w:rsidP="007D75C0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7D75C0">
        <w:rPr>
          <w:rFonts w:ascii="微软雅黑" w:eastAsia="微软雅黑" w:hAnsi="微软雅黑"/>
          <w:b/>
          <w:bCs/>
          <w:color w:val="000000"/>
          <w:sz w:val="23"/>
          <w:szCs w:val="23"/>
        </w:rPr>
        <w:t>UDP 使用场景</w:t>
      </w:r>
    </w:p>
    <w:p w14:paraId="0A7D1629" w14:textId="5ABE7DF9" w:rsidR="000B4EAB" w:rsidRPr="000B4EAB" w:rsidRDefault="003F1748" w:rsidP="003F1748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可以容忍数据丢失的</w:t>
      </w:r>
      <w:r w:rsidR="00535881">
        <w:rPr>
          <w:rFonts w:ascii="微软雅黑" w:eastAsia="微软雅黑" w:hAnsi="微软雅黑" w:hint="eastAsia"/>
          <w:color w:val="000000"/>
          <w:sz w:val="23"/>
          <w:szCs w:val="23"/>
        </w:rPr>
        <w:t>场景</w:t>
      </w:r>
      <w:r w:rsidR="000B4EAB" w:rsidRPr="000B4EAB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</w:p>
    <w:p w14:paraId="42D72CA1" w14:textId="0FB710F7" w:rsidR="000B4EAB" w:rsidRPr="003317A0" w:rsidRDefault="000B4EAB" w:rsidP="003F1748">
      <w:pPr>
        <w:pStyle w:val="aa"/>
        <w:numPr>
          <w:ilvl w:val="0"/>
          <w:numId w:val="88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3317A0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视频、音频等多媒体通信（即时通信）</w:t>
      </w:r>
      <w:r w:rsidR="003F1748" w:rsidRPr="003317A0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；</w:t>
      </w:r>
    </w:p>
    <w:p w14:paraId="1E11F1B3" w14:textId="35382919" w:rsidR="000B4EAB" w:rsidRDefault="000B4EAB" w:rsidP="003F1748">
      <w:pPr>
        <w:pStyle w:val="aa"/>
        <w:numPr>
          <w:ilvl w:val="0"/>
          <w:numId w:val="88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 w:rsidRPr="000B4EAB">
        <w:rPr>
          <w:rFonts w:ascii="微软雅黑" w:eastAsia="微软雅黑" w:hAnsi="微软雅黑" w:hint="eastAsia"/>
          <w:color w:val="000000"/>
          <w:sz w:val="23"/>
          <w:szCs w:val="23"/>
        </w:rPr>
        <w:lastRenderedPageBreak/>
        <w:t>广播信</w:t>
      </w:r>
      <w:r w:rsidR="00BC1F9B">
        <w:rPr>
          <w:rFonts w:ascii="微软雅黑" w:eastAsia="微软雅黑" w:hAnsi="微软雅黑" w:hint="eastAsia"/>
          <w:color w:val="000000"/>
          <w:sz w:val="23"/>
          <w:szCs w:val="23"/>
        </w:rPr>
        <w:t>息</w:t>
      </w:r>
      <w:r w:rsidR="003F1748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67329E38" w14:textId="71524841" w:rsidR="00ED231A" w:rsidRPr="00650F53" w:rsidRDefault="00ED231A" w:rsidP="00ED231A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5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Pr="00650F53">
        <w:rPr>
          <w:rFonts w:ascii="微软雅黑" w:eastAsia="微软雅黑" w:hAnsi="微软雅黑"/>
          <w:sz w:val="24"/>
          <w:szCs w:val="24"/>
        </w:rPr>
        <w:t>UDP</w:t>
      </w:r>
      <w:r>
        <w:rPr>
          <w:rFonts w:ascii="微软雅黑" w:eastAsia="微软雅黑" w:hAnsi="微软雅黑" w:hint="eastAsia"/>
          <w:sz w:val="24"/>
          <w:szCs w:val="24"/>
        </w:rPr>
        <w:t>能实现可靠传输吗？</w:t>
      </w:r>
      <w:r w:rsidRPr="00650F53">
        <w:rPr>
          <w:rFonts w:ascii="微软雅黑" w:eastAsia="微软雅黑" w:hAnsi="微软雅黑"/>
          <w:sz w:val="24"/>
          <w:szCs w:val="24"/>
        </w:rPr>
        <w:t xml:space="preserve"> </w:t>
      </w:r>
    </w:p>
    <w:p w14:paraId="53D2514D" w14:textId="40ABC749" w:rsidR="00D908ED" w:rsidRPr="000B4EAB" w:rsidRDefault="00D908ED" w:rsidP="00D908E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这是个伪命题，如果用U</w:t>
      </w:r>
      <w:r>
        <w:rPr>
          <w:rFonts w:ascii="微软雅黑" w:eastAsia="微软雅黑" w:hAnsi="微软雅黑"/>
          <w:color w:val="000000"/>
          <w:sz w:val="23"/>
          <w:szCs w:val="23"/>
        </w:rPr>
        <w:t>D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实现可靠传输，</w:t>
      </w:r>
      <w:r w:rsidR="008469D5">
        <w:rPr>
          <w:rFonts w:ascii="微软雅黑" w:eastAsia="微软雅黑" w:hAnsi="微软雅黑" w:hint="eastAsia"/>
          <w:color w:val="000000"/>
          <w:sz w:val="23"/>
          <w:szCs w:val="23"/>
        </w:rPr>
        <w:t>那么，</w:t>
      </w:r>
      <w:r w:rsidR="00041DD1">
        <w:rPr>
          <w:rFonts w:ascii="微软雅黑" w:eastAsia="微软雅黑" w:hAnsi="微软雅黑" w:hint="eastAsia"/>
          <w:color w:val="000000"/>
          <w:sz w:val="23"/>
          <w:szCs w:val="23"/>
        </w:rPr>
        <w:t>应用程序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必须</w:t>
      </w:r>
      <w:r w:rsidR="009761D7">
        <w:rPr>
          <w:rFonts w:ascii="微软雅黑" w:eastAsia="微软雅黑" w:hAnsi="微软雅黑" w:hint="eastAsia"/>
          <w:color w:val="000000"/>
          <w:sz w:val="23"/>
          <w:szCs w:val="23"/>
        </w:rPr>
        <w:t>实现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重传和排序等功能，非常麻烦，还不如直接用</w:t>
      </w:r>
      <w:r>
        <w:rPr>
          <w:rFonts w:ascii="微软雅黑" w:eastAsia="微软雅黑" w:hAnsi="微软雅黑"/>
          <w:color w:val="000000"/>
          <w:sz w:val="23"/>
          <w:szCs w:val="23"/>
        </w:rPr>
        <w:t>TC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  <w:r w:rsidR="00EB46D9">
        <w:rPr>
          <w:rFonts w:ascii="微软雅黑" w:eastAsia="微软雅黑" w:hAnsi="微软雅黑" w:hint="eastAsia"/>
          <w:color w:val="000000"/>
          <w:sz w:val="23"/>
          <w:szCs w:val="23"/>
        </w:rPr>
        <w:t>谁能保证自己写的算法比写T</w:t>
      </w:r>
      <w:r w:rsidR="00EB46D9">
        <w:rPr>
          <w:rFonts w:ascii="微软雅黑" w:eastAsia="微软雅黑" w:hAnsi="微软雅黑"/>
          <w:color w:val="000000"/>
          <w:sz w:val="23"/>
          <w:szCs w:val="23"/>
        </w:rPr>
        <w:t>CP</w:t>
      </w:r>
      <w:r w:rsidR="00EB46D9">
        <w:rPr>
          <w:rFonts w:ascii="微软雅黑" w:eastAsia="微软雅黑" w:hAnsi="微软雅黑" w:hint="eastAsia"/>
          <w:color w:val="000000"/>
          <w:sz w:val="23"/>
          <w:szCs w:val="23"/>
        </w:rPr>
        <w:t>协议的人更牛？</w:t>
      </w:r>
    </w:p>
    <w:p w14:paraId="3D186790" w14:textId="5F2551ED" w:rsidR="00077926" w:rsidRDefault="00077926" w:rsidP="00077926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3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主机字节序与网络字节序</w:t>
      </w:r>
    </w:p>
    <w:p w14:paraId="52966BE4" w14:textId="1FAF3FA5" w:rsidR="00D81B40" w:rsidRPr="00D34E54" w:rsidRDefault="00D81B40" w:rsidP="00D81B40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大端序/</w:t>
      </w:r>
      <w:proofErr w:type="gramStart"/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小端序</w:t>
      </w:r>
      <w:proofErr w:type="gramEnd"/>
    </w:p>
    <w:p w14:paraId="5AC752DC" w14:textId="6ACB305C" w:rsidR="002D1C46" w:rsidRP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如果数据类型占用的内存空间大于1字节，</w:t>
      </w:r>
      <w:r w:rsidR="00A2519B">
        <w:rPr>
          <w:rFonts w:ascii="微软雅黑" w:eastAsia="微软雅黑" w:hAnsi="微软雅黑" w:hint="eastAsia"/>
          <w:color w:val="000000"/>
          <w:sz w:val="23"/>
          <w:szCs w:val="23"/>
        </w:rPr>
        <w:t>CPU把数据存放在</w:t>
      </w: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内存中的方式有两种：</w:t>
      </w:r>
    </w:p>
    <w:p w14:paraId="001CEA76" w14:textId="77777777" w:rsidR="0056119E" w:rsidRPr="002D1C46" w:rsidRDefault="0056119E" w:rsidP="00FA0496">
      <w:pPr>
        <w:pStyle w:val="aa"/>
        <w:numPr>
          <w:ilvl w:val="0"/>
          <w:numId w:val="89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大端序（B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ig Endian</w:t>
      </w: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）：低位字节存放在高位，高位字节存放在低位。</w:t>
      </w:r>
    </w:p>
    <w:p w14:paraId="5D7EE57A" w14:textId="1337E0E8" w:rsidR="002D1C46" w:rsidRPr="002D1C46" w:rsidRDefault="002D1C46" w:rsidP="00FA0496">
      <w:pPr>
        <w:pStyle w:val="aa"/>
        <w:numPr>
          <w:ilvl w:val="0"/>
          <w:numId w:val="89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proofErr w:type="gramStart"/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小端序</w:t>
      </w:r>
      <w:proofErr w:type="gramEnd"/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（L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ittle Endia</w:t>
      </w: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）：低位字节存放在低位，高位字节存放在高位。</w:t>
      </w:r>
    </w:p>
    <w:p w14:paraId="6EE65413" w14:textId="7ACCF4BE" w:rsidR="002D1C46" w:rsidRP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/>
          <w:color w:val="000000"/>
          <w:sz w:val="23"/>
          <w:szCs w:val="23"/>
        </w:rPr>
        <w:t>假设从</w:t>
      </w:r>
      <w:r w:rsidR="00E97264">
        <w:rPr>
          <w:rFonts w:ascii="微软雅黑" w:eastAsia="微软雅黑" w:hAnsi="微软雅黑" w:hint="eastAsia"/>
          <w:color w:val="000000"/>
          <w:sz w:val="23"/>
          <w:szCs w:val="23"/>
        </w:rPr>
        <w:t>内存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地址0x00000001处开始存储十六进制数0x12345678，那么</w:t>
      </w:r>
      <w:r w:rsidR="00E97264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</w:p>
    <w:p w14:paraId="1F4F61B6" w14:textId="280D1DC9" w:rsid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/>
          <w:color w:val="000000"/>
          <w:sz w:val="23"/>
          <w:szCs w:val="23"/>
        </w:rPr>
        <w:t>Bit-endian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按原来顺序存储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</w:p>
    <w:p w14:paraId="188636A3" w14:textId="5EF04D79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1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12 </w:t>
      </w:r>
    </w:p>
    <w:p w14:paraId="69CC7541" w14:textId="567A110A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2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4</w:t>
      </w:r>
    </w:p>
    <w:p w14:paraId="5E4631D3" w14:textId="0F8A8A91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3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56</w:t>
      </w:r>
    </w:p>
    <w:p w14:paraId="74F8B30E" w14:textId="63EA73D1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4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78</w:t>
      </w:r>
    </w:p>
    <w:p w14:paraId="301B33AF" w14:textId="09BF8324" w:rsidR="002D1C46" w:rsidRP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/>
          <w:color w:val="000000"/>
          <w:sz w:val="23"/>
          <w:szCs w:val="23"/>
        </w:rPr>
        <w:t>Little-endian</w:t>
      </w:r>
      <w:r w:rsidR="0056119E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颠倒顺序储存</w:t>
      </w:r>
      <w:r w:rsidR="0056119E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</w:p>
    <w:p w14:paraId="60961A26" w14:textId="52C1D248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1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78</w:t>
      </w:r>
    </w:p>
    <w:p w14:paraId="2EEBCDC6" w14:textId="0F525BA0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2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56</w:t>
      </w:r>
    </w:p>
    <w:p w14:paraId="096D3FA7" w14:textId="52869F66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3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4</w:t>
      </w:r>
    </w:p>
    <w:p w14:paraId="15344834" w14:textId="14677BB1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4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2</w:t>
      </w:r>
    </w:p>
    <w:p w14:paraId="51C9497D" w14:textId="798954B0" w:rsidR="002D1C46" w:rsidRDefault="00137B53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I</w:t>
      </w:r>
      <w:r w:rsidRPr="00137B53">
        <w:rPr>
          <w:rFonts w:ascii="微软雅黑" w:eastAsia="微软雅黑" w:hAnsi="微软雅黑"/>
          <w:color w:val="000000"/>
          <w:sz w:val="23"/>
          <w:szCs w:val="23"/>
        </w:rPr>
        <w:t>ntel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系列</w:t>
      </w:r>
      <w:r w:rsidR="003D03F4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C</w:t>
      </w:r>
      <w:r w:rsidRPr="00137B53">
        <w:rPr>
          <w:rFonts w:ascii="微软雅黑" w:eastAsia="微软雅黑" w:hAnsi="微软雅黑"/>
          <w:color w:val="000000"/>
          <w:sz w:val="23"/>
          <w:szCs w:val="23"/>
        </w:rPr>
        <w:t>PU</w:t>
      </w:r>
      <w:proofErr w:type="gramStart"/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以小端序</w:t>
      </w:r>
      <w:proofErr w:type="gramEnd"/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方式保存数据，其它</w:t>
      </w:r>
      <w:r w:rsidR="006656CE">
        <w:rPr>
          <w:rFonts w:ascii="微软雅黑" w:eastAsia="微软雅黑" w:hAnsi="微软雅黑" w:hint="eastAsia"/>
          <w:color w:val="000000"/>
          <w:sz w:val="23"/>
          <w:szCs w:val="23"/>
        </w:rPr>
        <w:t>型号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的C</w:t>
      </w:r>
      <w:r w:rsidRPr="00137B53">
        <w:rPr>
          <w:rFonts w:ascii="微软雅黑" w:eastAsia="微软雅黑" w:hAnsi="微软雅黑"/>
          <w:color w:val="000000"/>
          <w:sz w:val="23"/>
          <w:szCs w:val="23"/>
        </w:rPr>
        <w:t>PU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不一定。</w:t>
      </w:r>
    </w:p>
    <w:p w14:paraId="4495B3C2" w14:textId="15D2AC2F" w:rsidR="000106AB" w:rsidRDefault="000106AB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操作文件的本质是把内存中的数据写入磁盘，在网络编程中，传输数据的本质也是把数据写入文件（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也是文件描述符）。</w:t>
      </w:r>
    </w:p>
    <w:p w14:paraId="0D2BE1B7" w14:textId="100F73E6" w:rsidR="000106AB" w:rsidRDefault="00A02F23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这样的话，</w:t>
      </w:r>
      <w:r w:rsidR="000106AB">
        <w:rPr>
          <w:rFonts w:ascii="微软雅黑" w:eastAsia="微软雅黑" w:hAnsi="微软雅黑" w:hint="eastAsia"/>
          <w:color w:val="000000"/>
          <w:sz w:val="23"/>
          <w:szCs w:val="23"/>
        </w:rPr>
        <w:t>字节</w:t>
      </w:r>
      <w:proofErr w:type="gramStart"/>
      <w:r w:rsidR="000106AB">
        <w:rPr>
          <w:rFonts w:ascii="微软雅黑" w:eastAsia="微软雅黑" w:hAnsi="微软雅黑" w:hint="eastAsia"/>
          <w:color w:val="000000"/>
          <w:sz w:val="23"/>
          <w:szCs w:val="23"/>
        </w:rPr>
        <w:t>序不同</w:t>
      </w:r>
      <w:proofErr w:type="gramEnd"/>
      <w:r w:rsidR="000106AB">
        <w:rPr>
          <w:rFonts w:ascii="微软雅黑" w:eastAsia="微软雅黑" w:hAnsi="微软雅黑" w:hint="eastAsia"/>
          <w:color w:val="000000"/>
          <w:sz w:val="23"/>
          <w:szCs w:val="23"/>
        </w:rPr>
        <w:t>的计算机之间传输数据，</w:t>
      </w:r>
      <w:r w:rsidR="00940CA9">
        <w:rPr>
          <w:rFonts w:ascii="微软雅黑" w:eastAsia="微软雅黑" w:hAnsi="微软雅黑" w:hint="eastAsia"/>
          <w:color w:val="000000"/>
          <w:sz w:val="23"/>
          <w:szCs w:val="23"/>
        </w:rPr>
        <w:t>可能</w:t>
      </w:r>
      <w:r w:rsidR="000106AB">
        <w:rPr>
          <w:rFonts w:ascii="微软雅黑" w:eastAsia="微软雅黑" w:hAnsi="微软雅黑" w:hint="eastAsia"/>
          <w:color w:val="000000"/>
          <w:sz w:val="23"/>
          <w:szCs w:val="23"/>
        </w:rPr>
        <w:t>会出现问题。</w:t>
      </w:r>
    </w:p>
    <w:p w14:paraId="078ADA29" w14:textId="33E223DB" w:rsidR="0022352A" w:rsidRPr="00137B53" w:rsidRDefault="008B5EDA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lastRenderedPageBreak/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0106AB">
        <w:rPr>
          <w:rFonts w:ascii="微软雅黑" w:eastAsia="微软雅黑" w:hAnsi="微软雅黑" w:hint="eastAsia"/>
          <w:noProof/>
          <w:color w:val="000000"/>
          <w:sz w:val="23"/>
          <w:szCs w:val="23"/>
        </w:rPr>
        <w:drawing>
          <wp:inline distT="0" distB="0" distL="0" distR="0" wp14:anchorId="11D7865B" wp14:editId="7D552A03">
            <wp:extent cx="4553646" cy="2009870"/>
            <wp:effectExtent l="0" t="0" r="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561" cy="2014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A3444" w14:textId="39B54FE1" w:rsidR="00D81B40" w:rsidRPr="00D34E54" w:rsidRDefault="00D81B40" w:rsidP="00D81B40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BF4EDD">
        <w:rPr>
          <w:rFonts w:ascii="微软雅黑" w:eastAsia="微软雅黑" w:hAnsi="微软雅黑" w:hint="eastAsia"/>
          <w:color w:val="000000" w:themeColor="text1"/>
          <w:sz w:val="30"/>
          <w:szCs w:val="30"/>
        </w:rPr>
        <w:t>网络字节序</w:t>
      </w:r>
    </w:p>
    <w:p w14:paraId="1A92C5B9" w14:textId="6B37624E" w:rsidR="00EA0CF2" w:rsidRDefault="00EA0CF2" w:rsidP="00EA0CF2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EA0CF2">
        <w:rPr>
          <w:rFonts w:ascii="微软雅黑" w:eastAsia="微软雅黑" w:hAnsi="微软雅黑" w:hint="eastAsia"/>
          <w:color w:val="000000"/>
          <w:sz w:val="23"/>
          <w:szCs w:val="23"/>
        </w:rPr>
        <w:t>为了解决不同字节序</w:t>
      </w:r>
      <w:r w:rsidR="00986820">
        <w:rPr>
          <w:rFonts w:ascii="微软雅黑" w:eastAsia="微软雅黑" w:hAnsi="微软雅黑" w:hint="eastAsia"/>
          <w:color w:val="000000"/>
          <w:sz w:val="23"/>
          <w:szCs w:val="23"/>
        </w:rPr>
        <w:t>的计算机之间传输数据</w:t>
      </w:r>
      <w:r w:rsidRPr="00EA0CF2">
        <w:rPr>
          <w:rFonts w:ascii="微软雅黑" w:eastAsia="微软雅黑" w:hAnsi="微软雅黑" w:hint="eastAsia"/>
          <w:color w:val="000000"/>
          <w:sz w:val="23"/>
          <w:szCs w:val="23"/>
        </w:rPr>
        <w:t>的问题，约定采用网络字节序（大端序）。</w:t>
      </w:r>
    </w:p>
    <w:p w14:paraId="46C3369B" w14:textId="1E4F290D" w:rsidR="00943942" w:rsidRDefault="00943942" w:rsidP="00EA0CF2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C语言提供了四个</w:t>
      </w:r>
      <w:r w:rsidR="00E17BC0">
        <w:rPr>
          <w:rFonts w:ascii="微软雅黑" w:eastAsia="微软雅黑" w:hAnsi="微软雅黑" w:hint="eastAsia"/>
          <w:color w:val="000000"/>
          <w:sz w:val="23"/>
          <w:szCs w:val="23"/>
        </w:rPr>
        <w:t>库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，用于</w:t>
      </w:r>
      <w:r w:rsidR="006B31CB">
        <w:rPr>
          <w:rFonts w:ascii="微软雅黑" w:eastAsia="微软雅黑" w:hAnsi="微软雅黑" w:hint="eastAsia"/>
          <w:color w:val="000000"/>
          <w:sz w:val="23"/>
          <w:szCs w:val="23"/>
        </w:rPr>
        <w:t>在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主机字节序和网络字节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序</w:t>
      </w:r>
      <w:r w:rsidR="006B31CB">
        <w:rPr>
          <w:rFonts w:ascii="微软雅黑" w:eastAsia="微软雅黑" w:hAnsi="微软雅黑" w:hint="eastAsia"/>
          <w:color w:val="000000"/>
          <w:sz w:val="23"/>
          <w:szCs w:val="23"/>
        </w:rPr>
        <w:t>之间</w:t>
      </w:r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>转换：</w:t>
      </w:r>
    </w:p>
    <w:p w14:paraId="416523DC" w14:textId="6546CF28" w:rsidR="007E5635" w:rsidRPr="007E5635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16_t h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o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n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(uint16_t hostshort);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// </w:t>
      </w:r>
      <w:r w:rsidR="005702E2"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16_t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2</w:t>
      </w:r>
      <w:r w:rsidR="005702E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字节的整数 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nsigned short</w:t>
      </w:r>
    </w:p>
    <w:p w14:paraId="6F43D1EF" w14:textId="114EFEA3" w:rsidR="007E5635" w:rsidRPr="007E5635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32_t htonl(uint32_t hostlong);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</w:t>
      </w:r>
      <w:r w:rsidR="005702E2"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2</w:t>
      </w:r>
      <w:r w:rsidR="005702E2"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t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4</w:t>
      </w:r>
      <w:r w:rsidR="005702E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字节的整数 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nsigned int</w:t>
      </w:r>
    </w:p>
    <w:p w14:paraId="3C7DB18F" w14:textId="5D761250" w:rsidR="00EA0CF2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uint16_t </w:t>
      </w:r>
      <w:proofErr w:type="gramStart"/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ntohs(</w:t>
      </w:r>
      <w:proofErr w:type="gramEnd"/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16_t netshort);</w:t>
      </w:r>
    </w:p>
    <w:p w14:paraId="28974392" w14:textId="4587C1D0" w:rsidR="007E5635" w:rsidRPr="007E5635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32_t n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o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h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proofErr w:type="gramStart"/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l(</w:t>
      </w:r>
      <w:proofErr w:type="gramEnd"/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32_t netlong);</w:t>
      </w:r>
    </w:p>
    <w:p w14:paraId="02D10AC8" w14:textId="74A7DD01" w:rsidR="007E5635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h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  <w:t>host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主机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E79803B" w14:textId="66D65291" w:rsidR="00BF4EDD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t</w:t>
      </w:r>
      <w:r w:rsidRPr="00BF4EDD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 xml:space="preserve">  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转换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723C32CE" w14:textId="472A7166" w:rsidR="00BF4EDD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n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  <w:t>network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网络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EE8C1F3" w14:textId="424D1F09" w:rsidR="00BF4EDD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sho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>rt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2字节，1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>6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位的整数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139E668" w14:textId="5A4D1233" w:rsid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l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  <w:t>long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4字节，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>32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位的整数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9ED1E39" w14:textId="5B4DFF6E" w:rsidR="00094AA3" w:rsidRPr="00D34E54" w:rsidRDefault="00094AA3" w:rsidP="00094AA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IP地址和通讯端口</w:t>
      </w:r>
    </w:p>
    <w:p w14:paraId="4B9E5118" w14:textId="3D85D510" w:rsidR="00AF0B87" w:rsidRDefault="00AF0B87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计算机中，I</w:t>
      </w:r>
      <w:r>
        <w:rPr>
          <w:rFonts w:ascii="微软雅黑" w:eastAsia="微软雅黑" w:hAnsi="微软雅黑"/>
          <w:color w:val="000000"/>
          <w:sz w:val="23"/>
          <w:szCs w:val="23"/>
        </w:rPr>
        <w:t>Pv4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地址用4字节的整数存放，通讯端口用2字节的整数</w:t>
      </w:r>
      <w:r w:rsidR="00B848D1">
        <w:rPr>
          <w:rFonts w:ascii="微软雅黑" w:eastAsia="微软雅黑" w:hAnsi="微软雅黑" w:hint="eastAsia"/>
          <w:color w:val="000000"/>
          <w:sz w:val="23"/>
          <w:szCs w:val="23"/>
        </w:rPr>
        <w:t>（0</w:t>
      </w:r>
      <w:r w:rsidR="00B848D1">
        <w:rPr>
          <w:rFonts w:ascii="微软雅黑" w:eastAsia="微软雅黑" w:hAnsi="微软雅黑"/>
          <w:color w:val="000000"/>
          <w:sz w:val="23"/>
          <w:szCs w:val="23"/>
        </w:rPr>
        <w:t>-6553</w:t>
      </w:r>
      <w:r w:rsidR="006139F5">
        <w:rPr>
          <w:rFonts w:ascii="微软雅黑" w:eastAsia="微软雅黑" w:hAnsi="微软雅黑"/>
          <w:color w:val="000000"/>
          <w:sz w:val="23"/>
          <w:szCs w:val="23"/>
        </w:rPr>
        <w:t>5</w:t>
      </w:r>
      <w:r w:rsidR="00B848D1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存放。</w:t>
      </w:r>
    </w:p>
    <w:p w14:paraId="64B1C51A" w14:textId="326A3300" w:rsidR="00B848D1" w:rsidRDefault="00B848D1" w:rsidP="00B848D1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例如：1</w:t>
      </w:r>
      <w:r>
        <w:rPr>
          <w:rFonts w:ascii="微软雅黑" w:eastAsia="微软雅黑" w:hAnsi="微软雅黑"/>
          <w:color w:val="000000"/>
          <w:sz w:val="23"/>
          <w:szCs w:val="23"/>
        </w:rPr>
        <w:t>92.168.190.134      3232284294</w:t>
      </w:r>
      <w:r w:rsidR="00E330AB">
        <w:rPr>
          <w:rFonts w:ascii="微软雅黑" w:eastAsia="微软雅黑" w:hAnsi="微软雅黑"/>
          <w:color w:val="000000"/>
          <w:sz w:val="23"/>
          <w:szCs w:val="23"/>
        </w:rPr>
        <w:t xml:space="preserve">    255.255.255.255</w:t>
      </w:r>
    </w:p>
    <w:p w14:paraId="7FDDFF0C" w14:textId="1551BBF8" w:rsidR="00B848D1" w:rsidRDefault="00B848D1" w:rsidP="00B848D1">
      <w:pPr>
        <w:pStyle w:val="aa"/>
        <w:shd w:val="clear" w:color="auto" w:fill="FFFFFF"/>
        <w:spacing w:before="0" w:beforeAutospacing="0" w:after="0" w:afterAutospacing="0"/>
        <w:ind w:firstLineChars="600" w:firstLine="138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1</w:t>
      </w:r>
      <w:r>
        <w:rPr>
          <w:rFonts w:ascii="微软雅黑" w:eastAsia="微软雅黑" w:hAnsi="微软雅黑"/>
          <w:color w:val="000000"/>
          <w:sz w:val="23"/>
          <w:szCs w:val="23"/>
        </w:rPr>
        <w:t>92     168       190      134</w:t>
      </w:r>
    </w:p>
    <w:p w14:paraId="5EA3F5D0" w14:textId="55AB6160" w:rsidR="00B848D1" w:rsidRDefault="00B848D1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大端：1</w:t>
      </w:r>
      <w:r>
        <w:rPr>
          <w:rFonts w:ascii="微软雅黑" w:eastAsia="微软雅黑" w:hAnsi="微软雅黑"/>
          <w:color w:val="000000"/>
          <w:sz w:val="23"/>
          <w:szCs w:val="23"/>
        </w:rPr>
        <w:t>1000000 10101000 10111110 10000110</w:t>
      </w:r>
    </w:p>
    <w:p w14:paraId="0F23FC0D" w14:textId="5A01304A" w:rsidR="00B848D1" w:rsidRDefault="00B848D1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小端：</w:t>
      </w:r>
      <w:r>
        <w:rPr>
          <w:rFonts w:ascii="微软雅黑" w:eastAsia="微软雅黑" w:hAnsi="微软雅黑"/>
          <w:color w:val="000000"/>
          <w:sz w:val="23"/>
          <w:szCs w:val="23"/>
        </w:rPr>
        <w:t xml:space="preserve">10000110 10111110 10101000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1</w:t>
      </w:r>
      <w:r>
        <w:rPr>
          <w:rFonts w:ascii="微软雅黑" w:eastAsia="微软雅黑" w:hAnsi="微软雅黑"/>
          <w:color w:val="000000"/>
          <w:sz w:val="23"/>
          <w:szCs w:val="23"/>
        </w:rPr>
        <w:t>1000000</w:t>
      </w:r>
    </w:p>
    <w:p w14:paraId="4C9DEEB1" w14:textId="56BD1058" w:rsidR="00B848D1" w:rsidRPr="009B189D" w:rsidRDefault="009B189D" w:rsidP="009B189D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9B189D"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四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如何处理大小端序</w:t>
      </w:r>
    </w:p>
    <w:p w14:paraId="7A5FF4BB" w14:textId="406866BC" w:rsidR="00765C24" w:rsidRDefault="009B189D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网络编程中，</w:t>
      </w:r>
      <w:r w:rsidR="00765C24">
        <w:rPr>
          <w:rFonts w:ascii="微软雅黑" w:eastAsia="微软雅黑" w:hAnsi="微软雅黑" w:hint="eastAsia"/>
          <w:color w:val="000000"/>
          <w:sz w:val="23"/>
          <w:szCs w:val="23"/>
        </w:rPr>
        <w:t>数据</w:t>
      </w:r>
      <w:r w:rsidR="009C3C99">
        <w:rPr>
          <w:rFonts w:ascii="微软雅黑" w:eastAsia="微软雅黑" w:hAnsi="微软雅黑" w:hint="eastAsia"/>
          <w:color w:val="000000"/>
          <w:sz w:val="23"/>
          <w:szCs w:val="23"/>
        </w:rPr>
        <w:t>收发的</w:t>
      </w:r>
      <w:r w:rsidR="006139F5">
        <w:rPr>
          <w:rFonts w:ascii="微软雅黑" w:eastAsia="微软雅黑" w:hAnsi="微软雅黑" w:hint="eastAsia"/>
          <w:color w:val="000000"/>
          <w:sz w:val="23"/>
          <w:szCs w:val="23"/>
        </w:rPr>
        <w:t>时候</w:t>
      </w:r>
      <w:r w:rsidR="009C3C99">
        <w:rPr>
          <w:rFonts w:ascii="微软雅黑" w:eastAsia="微软雅黑" w:hAnsi="微软雅黑" w:hint="eastAsia"/>
          <w:color w:val="000000"/>
          <w:sz w:val="23"/>
          <w:szCs w:val="23"/>
        </w:rPr>
        <w:t>有自动转换机制，不需要程序员手动转换，只有向</w:t>
      </w:r>
      <w:r w:rsidR="009C3C99" w:rsidRPr="00EB035A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="009C3C99" w:rsidRPr="00EB035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addr_in</w:t>
      </w:r>
      <w:r w:rsidR="009C3C99">
        <w:rPr>
          <w:rFonts w:ascii="微软雅黑" w:eastAsia="微软雅黑" w:hAnsi="微软雅黑" w:hint="eastAsia"/>
          <w:color w:val="000000"/>
          <w:sz w:val="23"/>
          <w:szCs w:val="23"/>
        </w:rPr>
        <w:t>结体成员变量填充数据时，才需要考虑字节序的问题。</w:t>
      </w:r>
    </w:p>
    <w:p w14:paraId="56C3EF2A" w14:textId="2FBABA35" w:rsidR="001E2FE0" w:rsidRDefault="001E2FE0" w:rsidP="001E2FE0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4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万恶的结构体</w:t>
      </w:r>
    </w:p>
    <w:p w14:paraId="360E73E6" w14:textId="06330F9B" w:rsidR="00457ECA" w:rsidRDefault="00457ECA" w:rsidP="00457ECA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 w:rsidR="0010162A" w:rsidRPr="0010162A">
        <w:rPr>
          <w:rFonts w:ascii="微软雅黑" w:eastAsia="微软雅黑" w:hAnsi="微软雅黑" w:hint="eastAsia"/>
          <w:color w:val="000000" w:themeColor="text1"/>
          <w:sz w:val="30"/>
          <w:szCs w:val="30"/>
        </w:rPr>
        <w:t>sockaddr</w:t>
      </w:r>
      <w:r w:rsidR="0010162A">
        <w:rPr>
          <w:rFonts w:ascii="微软雅黑" w:eastAsia="微软雅黑" w:hAnsi="微软雅黑" w:hint="eastAsia"/>
          <w:color w:val="000000" w:themeColor="text1"/>
          <w:sz w:val="30"/>
          <w:szCs w:val="30"/>
        </w:rPr>
        <w:t>结构体</w:t>
      </w:r>
    </w:p>
    <w:p w14:paraId="08A844B8" w14:textId="2E6D4381" w:rsidR="00AC12E1" w:rsidRPr="00AC12E1" w:rsidRDefault="00AC12E1" w:rsidP="00AC12E1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存放协议</w:t>
      </w:r>
      <w:r w:rsidR="008F0B5B">
        <w:rPr>
          <w:rFonts w:ascii="微软雅黑" w:eastAsia="微软雅黑" w:hAnsi="微软雅黑" w:hint="eastAsia"/>
          <w:color w:val="000000"/>
          <w:sz w:val="23"/>
          <w:szCs w:val="23"/>
        </w:rPr>
        <w:t>族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、</w:t>
      </w:r>
      <w:r w:rsidR="00813AFD" w:rsidRPr="00AC12E1">
        <w:rPr>
          <w:rFonts w:ascii="微软雅黑" w:eastAsia="微软雅黑" w:hAnsi="微软雅黑" w:hint="eastAsia"/>
          <w:color w:val="000000"/>
          <w:sz w:val="23"/>
          <w:szCs w:val="23"/>
        </w:rPr>
        <w:t>端口和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地址信息，客户端和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EE2F32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nnect()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函数和服务端的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b</w:t>
      </w:r>
      <w:r w:rsidRPr="00EE2F32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d()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函数需要这个结构体。</w:t>
      </w:r>
    </w:p>
    <w:p w14:paraId="15E2C597" w14:textId="0214E4B6" w:rsid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truct sockaddr</w:t>
      </w:r>
      <w:r w:rsidR="00813AF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ED6E586" w14:textId="2D6431A0" w:rsid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short sa_family;</w:t>
      </w:r>
      <w:r w:rsidR="000C566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</w:t>
      </w:r>
      <w:r w:rsid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="009C769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协议族，与s</w:t>
      </w:r>
      <w:r w:rsid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ocket()</w:t>
      </w:r>
      <w:r w:rsidR="009C769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函数的第一个参数相同，</w:t>
      </w:r>
      <w:r w:rsidR="000C566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填</w:t>
      </w:r>
      <w:r w:rsidR="009C7694" w:rsidRP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</w:t>
      </w:r>
      <w:r w:rsidR="000C566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3175EAB4" w14:textId="193B2F1B" w:rsid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="00987B8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</w:t>
      </w:r>
      <w:r w:rsidR="00987B8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n</w:t>
      </w:r>
      <w:r w:rsidR="00987B8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signed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har sa_data[14];</w:t>
      </w:r>
      <w:r w:rsidR="000C566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</w:t>
      </w:r>
      <w:r w:rsid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4字节的</w:t>
      </w:r>
      <w:r w:rsidR="001B3DAA"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口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和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0C566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49A0143B" w14:textId="113ECE1D" w:rsidR="00EA0CF2" w:rsidRP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166FB08D" w14:textId="6FEA6D12" w:rsidR="00EA0CF2" w:rsidRPr="00813AFD" w:rsidRDefault="00FE0D58" w:rsidP="00813AFD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813AFD" w:rsidRPr="00813AFD">
        <w:rPr>
          <w:rFonts w:ascii="微软雅黑" w:eastAsia="微软雅黑" w:hAnsi="微软雅黑" w:hint="eastAsia"/>
          <w:color w:val="000000" w:themeColor="text1"/>
          <w:sz w:val="30"/>
          <w:szCs w:val="30"/>
        </w:rPr>
        <w:t>sockaddr_in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结构体</w:t>
      </w:r>
    </w:p>
    <w:p w14:paraId="44149F6F" w14:textId="3FB6B080" w:rsidR="002D1C46" w:rsidRDefault="00813AFD" w:rsidP="00813AF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结构体</w:t>
      </w:r>
      <w:r w:rsidR="000F56F7">
        <w:rPr>
          <w:rFonts w:ascii="微软雅黑" w:eastAsia="微软雅黑" w:hAnsi="微软雅黑" w:hint="eastAsia"/>
          <w:color w:val="000000"/>
          <w:sz w:val="23"/>
          <w:szCs w:val="23"/>
        </w:rPr>
        <w:t>是</w:t>
      </w:r>
      <w:r w:rsidR="000F56F7" w:rsidRPr="000F56F7">
        <w:rPr>
          <w:rFonts w:ascii="微软雅黑" w:eastAsia="微软雅黑" w:hAnsi="微软雅黑"/>
          <w:color w:val="000000"/>
          <w:sz w:val="23"/>
          <w:szCs w:val="23"/>
        </w:rPr>
        <w:t>为了统一地址结构的表示方法，统一接口函数</w:t>
      </w:r>
      <w:r w:rsidR="000F56F7" w:rsidRPr="000F56F7">
        <w:rPr>
          <w:rFonts w:ascii="微软雅黑" w:eastAsia="微软雅黑" w:hAnsi="微软雅黑" w:hint="eastAsia"/>
          <w:color w:val="000000"/>
          <w:sz w:val="23"/>
          <w:szCs w:val="23"/>
        </w:rPr>
        <w:t>，但是，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操作不方便，所以定义了</w:t>
      </w:r>
      <w:r w:rsidR="000F56F7">
        <w:rPr>
          <w:rFonts w:ascii="微软雅黑" w:eastAsia="微软雅黑" w:hAnsi="微软雅黑" w:hint="eastAsia"/>
          <w:color w:val="000000"/>
          <w:sz w:val="23"/>
          <w:szCs w:val="23"/>
        </w:rPr>
        <w:t>等价的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_in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结构体，它的大小与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EE2F32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add</w:t>
      </w:r>
      <w:r w:rsid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r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相同，可以强制转换成</w:t>
      </w:r>
      <w:r w:rsidRPr="006A61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28F81D5" w14:textId="68EA5798" w:rsidR="00813AFD" w:rsidRP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truct sockaddr_in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{  </w:t>
      </w:r>
    </w:p>
    <w:p w14:paraId="1FFC8B0E" w14:textId="450E363A" w:rsidR="00813AFD" w:rsidRP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unsigned short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sin_family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1B3DAA"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</w:t>
      </w:r>
      <w:r w:rsidR="001B3DAA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协议族，与s</w:t>
      </w:r>
      <w:r w:rsidR="001B3DAA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ocket()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函数的第一个参数相同，填</w:t>
      </w:r>
      <w:r w:rsidR="001B3DAA" w:rsidRP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44961EBC" w14:textId="2E3C1C32" w:rsid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short sin_port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5D232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7F19F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6</w:t>
      </w:r>
      <w:r w:rsidR="007F19F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位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口号</w:t>
      </w:r>
      <w:r w:rsidR="00391A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，大端序</w:t>
      </w:r>
      <w:r w:rsidR="008F1B6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  <w:r w:rsidR="00A256B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用h</w:t>
      </w:r>
      <w:r w:rsidR="00A256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ons</w:t>
      </w:r>
      <w:r w:rsidR="00A256B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</w:t>
      </w:r>
      <w:r w:rsidR="00391A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整数的端口</w:t>
      </w:r>
      <w:r w:rsidR="00A256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  <w:r w:rsidR="00A256B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。</w:t>
      </w:r>
    </w:p>
    <w:p w14:paraId="5D2B4595" w14:textId="27932CA4" w:rsid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struct in_addr sin_addr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74162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74162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的结构体</w:t>
      </w:r>
      <w:r w:rsidR="008F1B6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  <w:r w:rsidR="00BE6ED9" w:rsidRPr="00BE6ED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92.168.101.138</w:t>
      </w:r>
    </w:p>
    <w:p w14:paraId="20C4EBB8" w14:textId="684A125F" w:rsid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char sin_zero[8]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6E254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未使用，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为了保持与struct sockaddr一样的长度</w:t>
      </w:r>
      <w:r w:rsidR="00891CC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而添加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663F25AF" w14:textId="42F08902" w:rsidR="00813AFD" w:rsidRP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7C09AF6E" w14:textId="63A5D7E9" w:rsidR="00297F85" w:rsidRPr="00297F85" w:rsidRDefault="00297F85" w:rsidP="00297F8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truct in_addr {</w:t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70452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="00704527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70452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的结构体。</w:t>
      </w:r>
    </w:p>
    <w:p w14:paraId="4D44BEB9" w14:textId="42EDDC9A" w:rsidR="00297F85" w:rsidRDefault="00297F85" w:rsidP="00297F8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int s_addr;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9C1BB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2</w:t>
      </w:r>
      <w:r w:rsidR="009C1BB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位的</w:t>
      </w:r>
      <w:r w:rsidR="00391A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2557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，大端序</w:t>
      </w:r>
      <w:r w:rsidR="009C1BB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15EDE7D8" w14:textId="4FFD8E31" w:rsidR="00077926" w:rsidRPr="00297F85" w:rsidRDefault="00297F85" w:rsidP="00297F8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323468F3" w14:textId="6B1827B7" w:rsidR="001D4E1F" w:rsidRPr="007F6B0B" w:rsidRDefault="00804863" w:rsidP="001D4E1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="001D4E1F" w:rsidRPr="007F6B0B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1D4E1F">
        <w:rPr>
          <w:rFonts w:ascii="微软雅黑" w:eastAsia="微软雅黑" w:hAnsi="微软雅黑" w:hint="eastAsia"/>
          <w:color w:val="000000" w:themeColor="text1"/>
          <w:sz w:val="30"/>
          <w:szCs w:val="30"/>
        </w:rPr>
        <w:t>get</w:t>
      </w:r>
      <w:r w:rsidR="001D4E1F">
        <w:rPr>
          <w:rFonts w:ascii="微软雅黑" w:eastAsia="微软雅黑" w:hAnsi="微软雅黑"/>
          <w:color w:val="000000" w:themeColor="text1"/>
          <w:sz w:val="30"/>
          <w:szCs w:val="30"/>
        </w:rPr>
        <w:t>hostbyname</w:t>
      </w:r>
      <w:r w:rsidR="001D4E1F">
        <w:rPr>
          <w:rFonts w:ascii="微软雅黑" w:eastAsia="微软雅黑" w:hAnsi="微软雅黑" w:hint="eastAsia"/>
          <w:color w:val="000000" w:themeColor="text1"/>
          <w:sz w:val="30"/>
          <w:szCs w:val="30"/>
        </w:rPr>
        <w:t>函数</w:t>
      </w:r>
    </w:p>
    <w:p w14:paraId="38F887BB" w14:textId="33F8088B" w:rsidR="007F6B0B" w:rsidRPr="001D4E1F" w:rsidRDefault="003A255F" w:rsidP="001D4E1F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根据</w:t>
      </w:r>
      <w:r w:rsidR="001D4E1F" w:rsidRPr="001D4E1F">
        <w:rPr>
          <w:rFonts w:ascii="微软雅黑" w:eastAsia="微软雅黑" w:hAnsi="微软雅黑"/>
          <w:color w:val="000000"/>
          <w:sz w:val="23"/>
          <w:szCs w:val="23"/>
        </w:rPr>
        <w:t>域名</w:t>
      </w:r>
      <w:r w:rsidR="001D4E1F" w:rsidRPr="001D4E1F">
        <w:rPr>
          <w:rFonts w:ascii="微软雅黑" w:eastAsia="微软雅黑" w:hAnsi="微软雅黑" w:hint="eastAsia"/>
          <w:color w:val="000000"/>
          <w:sz w:val="23"/>
          <w:szCs w:val="23"/>
        </w:rPr>
        <w:t>/主机名/字符串I</w:t>
      </w:r>
      <w:r w:rsidR="001D4E1F" w:rsidRPr="001D4E1F">
        <w:rPr>
          <w:rFonts w:ascii="微软雅黑" w:eastAsia="微软雅黑" w:hAnsi="微软雅黑"/>
          <w:color w:val="000000"/>
          <w:sz w:val="23"/>
          <w:szCs w:val="23"/>
        </w:rPr>
        <w:t>P</w:t>
      </w:r>
      <w:r w:rsidR="001D4E1F" w:rsidRPr="001D4E1F">
        <w:rPr>
          <w:rFonts w:ascii="微软雅黑" w:eastAsia="微软雅黑" w:hAnsi="微软雅黑" w:hint="eastAsia"/>
          <w:color w:val="000000"/>
          <w:sz w:val="23"/>
          <w:szCs w:val="23"/>
        </w:rPr>
        <w:t>获取大端序IP</w:t>
      </w:r>
      <w:r w:rsidR="004577E4">
        <w:rPr>
          <w:rFonts w:ascii="微软雅黑" w:eastAsia="微软雅黑" w:hAnsi="微软雅黑" w:hint="eastAsia"/>
          <w:color w:val="000000"/>
          <w:sz w:val="23"/>
          <w:szCs w:val="23"/>
        </w:rPr>
        <w:t>，用于</w:t>
      </w:r>
      <w:r w:rsidR="00237F54">
        <w:rPr>
          <w:rFonts w:ascii="微软雅黑" w:eastAsia="微软雅黑" w:hAnsi="微软雅黑" w:hint="eastAsia"/>
          <w:color w:val="000000"/>
          <w:sz w:val="23"/>
          <w:szCs w:val="23"/>
        </w:rPr>
        <w:t>网络通讯的</w:t>
      </w:r>
      <w:r w:rsidR="004577E4">
        <w:rPr>
          <w:rFonts w:ascii="微软雅黑" w:eastAsia="微软雅黑" w:hAnsi="微软雅黑" w:hint="eastAsia"/>
          <w:color w:val="000000"/>
          <w:sz w:val="23"/>
          <w:szCs w:val="23"/>
        </w:rPr>
        <w:t>客户端程序中</w:t>
      </w:r>
      <w:r w:rsidR="001D4E1F" w:rsidRPr="001D4E1F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07E03DA5" w14:textId="174F2BD7" w:rsidR="000A7BE3" w:rsidRPr="00AD2AC6" w:rsidRDefault="001D4E1F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uct hostent *</w:t>
      </w:r>
      <w:proofErr w:type="gramStart"/>
      <w:r w:rsidRPr="00AD2AC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gethostbyname(</w:t>
      </w:r>
      <w:proofErr w:type="gramEnd"/>
      <w:r w:rsidRPr="00AD2AC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char *name);</w:t>
      </w:r>
    </w:p>
    <w:p w14:paraId="292D0705" w14:textId="77777777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struct hostent { </w:t>
      </w:r>
    </w:p>
    <w:p w14:paraId="3F730988" w14:textId="42D05256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 xml:space="preserve">  char *h_name;     </w:t>
      </w:r>
      <w:r w:rsidR="0003163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主机名。</w:t>
      </w:r>
    </w:p>
    <w:p w14:paraId="3B418185" w14:textId="588C97D6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char **h_aliases;    </w:t>
      </w:r>
      <w:r w:rsidR="0003163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主机所有别名构成的字符串数组，同一IP可绑定多个域名。 </w:t>
      </w:r>
    </w:p>
    <w:p w14:paraId="5B12A05C" w14:textId="1980BD4A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short </w:t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h_addrtype;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主机IP地址的类型，例如IPV4（AF_INET）还是IPV6。</w:t>
      </w:r>
    </w:p>
    <w:p w14:paraId="749EC97A" w14:textId="64D76E34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hort</w:t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h_length;    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主机IP地址长度，IPV4地址为4，IPV6地址则为16。</w:t>
      </w:r>
    </w:p>
    <w:p w14:paraId="0AA44848" w14:textId="4DB205BA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char **h_addr_list;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主机的ip地址，以网络字节序存储。 </w:t>
      </w:r>
    </w:p>
    <w:p w14:paraId="1E0499EA" w14:textId="281F9C15" w:rsidR="0007792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686C67DC" w14:textId="193D3A58" w:rsidR="00804863" w:rsidRDefault="00804863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0486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define h_addr h_addr_</w:t>
      </w:r>
      <w:proofErr w:type="gramStart"/>
      <w:r w:rsidRPr="0080486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[</w:t>
      </w:r>
      <w:proofErr w:type="gramEnd"/>
      <w:r w:rsidRPr="0080486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0] 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  <w:t>/</w:t>
      </w:r>
      <w:r w:rsidRPr="0080486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 for backward compatibility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.</w:t>
      </w:r>
    </w:p>
    <w:p w14:paraId="151653DC" w14:textId="2BED7C47" w:rsidR="00804863" w:rsidRPr="00804863" w:rsidRDefault="00804863" w:rsidP="0080486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804863">
        <w:rPr>
          <w:rFonts w:ascii="微软雅黑" w:eastAsia="微软雅黑" w:hAnsi="微软雅黑" w:hint="eastAsia"/>
          <w:color w:val="000000"/>
          <w:sz w:val="23"/>
          <w:szCs w:val="23"/>
        </w:rPr>
        <w:t>转换后，用以下代码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把大端序的地址</w:t>
      </w:r>
      <w:r w:rsidRPr="00804863">
        <w:rPr>
          <w:rFonts w:ascii="微软雅黑" w:eastAsia="微软雅黑" w:hAnsi="微软雅黑" w:hint="eastAsia"/>
          <w:color w:val="000000"/>
          <w:sz w:val="23"/>
          <w:szCs w:val="23"/>
        </w:rPr>
        <w:t>复制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到</w:t>
      </w:r>
      <w:r w:rsidR="004F27D5"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_in</w:t>
      </w:r>
      <w:r w:rsidR="004F27D5" w:rsidRPr="00813AFD">
        <w:rPr>
          <w:rFonts w:ascii="微软雅黑" w:eastAsia="微软雅黑" w:hAnsi="微软雅黑" w:hint="eastAsia"/>
          <w:color w:val="000000"/>
          <w:sz w:val="23"/>
          <w:szCs w:val="23"/>
        </w:rPr>
        <w:t>结构体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4F27D5" w:rsidRPr="0080486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in_addr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成员中</w:t>
      </w:r>
      <w:r w:rsidRPr="00804863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352A81C8" w14:textId="12B4409E" w:rsidR="00077926" w:rsidRPr="00804863" w:rsidRDefault="00804863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</w:pPr>
      <w:r w:rsidRPr="0080486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memcpy(&amp;servaddr.sin_</w:t>
      </w:r>
      <w:proofErr w:type="gramStart"/>
      <w:r w:rsidRPr="0080486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addr,h</w:t>
      </w:r>
      <w:proofErr w:type="gramEnd"/>
      <w:r w:rsidRPr="0080486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-&gt;h_addr,h-&gt;h_length);</w:t>
      </w:r>
    </w:p>
    <w:p w14:paraId="087D0242" w14:textId="128387CE" w:rsidR="00804863" w:rsidRPr="007F6B0B" w:rsidRDefault="00154BC2" w:rsidP="0080486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四</w:t>
      </w:r>
      <w:r w:rsidR="00804863" w:rsidRPr="007F6B0B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字符串I</w:t>
      </w:r>
      <w:r w:rsidR="00804863" w:rsidRPr="007F6B0B">
        <w:rPr>
          <w:rFonts w:ascii="微软雅黑" w:eastAsia="微软雅黑" w:hAnsi="微软雅黑"/>
          <w:color w:val="000000" w:themeColor="text1"/>
          <w:sz w:val="30"/>
          <w:szCs w:val="30"/>
        </w:rPr>
        <w:t>P</w:t>
      </w:r>
      <w:r w:rsidR="00804863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与</w:t>
      </w:r>
      <w:r w:rsidR="00804863" w:rsidRPr="007F6B0B">
        <w:rPr>
          <w:rFonts w:ascii="微软雅黑" w:eastAsia="微软雅黑" w:hAnsi="微软雅黑" w:hint="eastAsia"/>
          <w:color w:val="000000" w:themeColor="text1"/>
          <w:sz w:val="30"/>
          <w:szCs w:val="30"/>
        </w:rPr>
        <w:t>大端序IP</w:t>
      </w:r>
      <w:r w:rsidR="00804863">
        <w:rPr>
          <w:rFonts w:ascii="微软雅黑" w:eastAsia="微软雅黑" w:hAnsi="微软雅黑" w:hint="eastAsia"/>
          <w:color w:val="000000" w:themeColor="text1"/>
          <w:sz w:val="30"/>
          <w:szCs w:val="30"/>
        </w:rPr>
        <w:t>的转换</w:t>
      </w:r>
    </w:p>
    <w:p w14:paraId="3ECC4E28" w14:textId="270E4286" w:rsidR="00804863" w:rsidRPr="007F6B0B" w:rsidRDefault="00487FC2" w:rsidP="0080486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C语言提供了几个库函数，用于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字符串</w:t>
      </w:r>
      <w:r w:rsidR="004A01C2">
        <w:rPr>
          <w:rFonts w:ascii="微软雅黑" w:eastAsia="微软雅黑" w:hAnsi="微软雅黑" w:hint="eastAsia"/>
          <w:color w:val="000000"/>
          <w:sz w:val="23"/>
          <w:szCs w:val="23"/>
        </w:rPr>
        <w:t>格式的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和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大端序I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互相转换</w:t>
      </w:r>
      <w:r w:rsidR="00C1739F">
        <w:rPr>
          <w:rFonts w:ascii="微软雅黑" w:eastAsia="微软雅黑" w:hAnsi="微软雅黑" w:hint="eastAsia"/>
          <w:color w:val="000000"/>
          <w:sz w:val="23"/>
          <w:szCs w:val="23"/>
        </w:rPr>
        <w:t>，用于网络通讯的服务端程序中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3EDF2681" w14:textId="0E318B8B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t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ypedef </w:t>
      </w:r>
      <w:r w:rsidRPr="007F6B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nsigned int</w:t>
      </w: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in_addr_t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;</w:t>
      </w:r>
      <w:r w:rsidR="0054574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32</w:t>
      </w:r>
      <w:r w:rsidR="0054574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位大端序的I</w:t>
      </w:r>
      <w:r w:rsidR="0054574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54574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。</w:t>
      </w:r>
    </w:p>
    <w:p w14:paraId="2C84D01D" w14:textId="77777777" w:rsidR="00B53B39" w:rsidRDefault="00B53B39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1D4F1C4" w14:textId="70F0902B" w:rsidR="00804863" w:rsidRPr="007F6B0B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// </w:t>
      </w:r>
      <w:r w:rsidR="005817C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把字符串格式的I</w:t>
      </w:r>
      <w:r w:rsidR="005817C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5817C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成大端序的IP，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后的I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赋给</w:t>
      </w:r>
      <w:r w:rsidR="005C7CBB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addr_in</w:t>
      </w:r>
      <w:r w:rsidR="005C7C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</w:t>
      </w: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_addr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addr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314BA9F2" w14:textId="0AF3178C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_addr_t inet_</w:t>
      </w:r>
      <w:proofErr w:type="gramStart"/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(</w:t>
      </w:r>
      <w:proofErr w:type="gramEnd"/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onst char *cp);</w:t>
      </w:r>
      <w:r w:rsidR="00A223C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BE9193A" w14:textId="77777777" w:rsidR="00B53B39" w:rsidRDefault="00B53B39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C3762A" w14:textId="5F475808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// </w:t>
      </w:r>
      <w:r w:rsidR="00A223C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把字符串格式的I</w:t>
      </w:r>
      <w:r w:rsidR="00A223C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A223C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成大端序的IP，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后的I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将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填充到</w:t>
      </w:r>
      <w:r w:rsidR="005C7CBB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addr_in</w:t>
      </w:r>
      <w:r w:rsidR="005C7C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</w:t>
      </w:r>
      <w:r w:rsidR="005C7CBB"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_addr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成员。</w:t>
      </w:r>
    </w:p>
    <w:p w14:paraId="6B990D82" w14:textId="2ADB1793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et_</w:t>
      </w:r>
      <w:proofErr w:type="gramStart"/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ton(</w:t>
      </w:r>
      <w:proofErr w:type="gramEnd"/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const char *cp, </w:t>
      </w:r>
      <w:r w:rsidRPr="002530F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uct in_addr *inp</w:t>
      </w: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32242158" w14:textId="77777777" w:rsidR="00A223CC" w:rsidRPr="007F6B0B" w:rsidRDefault="00A223CC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9A835C6" w14:textId="7EE09A28" w:rsidR="00804863" w:rsidRPr="004516BE" w:rsidRDefault="004516BE" w:rsidP="004516B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</w:t>
      </w:r>
      <w:r w:rsidRPr="004516B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/ </w:t>
      </w:r>
      <w:r w:rsidR="00804863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把大端序IP转换成字符串</w:t>
      </w:r>
      <w:r w:rsidR="00B51FB1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格式的</w:t>
      </w:r>
      <w:r w:rsidR="00804863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="008604ED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，用于在服务端程序中解析客户端的I</w:t>
      </w:r>
      <w:r w:rsidR="008604ED" w:rsidRPr="004516B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8604ED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804863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7523EF60" w14:textId="77777777" w:rsidR="00804863" w:rsidRPr="007F6B0B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har *inet_</w:t>
      </w:r>
      <w:proofErr w:type="gramStart"/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ntoa(</w:t>
      </w:r>
      <w:proofErr w:type="gramEnd"/>
      <w:r w:rsidRPr="00B964A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uct in_addr</w:t>
      </w: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in);</w:t>
      </w:r>
    </w:p>
    <w:p w14:paraId="5689C35C" w14:textId="03F1010A" w:rsidR="009E49DE" w:rsidRDefault="009E49DE" w:rsidP="009E49DE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五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5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6674809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1E76759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5.cpp，此程序用于演示socket的客户端</w:t>
      </w:r>
    </w:p>
    <w:p w14:paraId="41897C3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5270295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33EDFD9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4C274D2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1AC8625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147220F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796675E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6AC5C2C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#include &lt;sys/types.h&gt;</w:t>
      </w:r>
    </w:p>
    <w:p w14:paraId="3FCF595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10A325D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5DF05F2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97F737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97EB38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6CBA9E4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4E561DB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)</w:t>
      </w:r>
    </w:p>
    <w:p w14:paraId="58C0053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995379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demo5 服务端的IP 服务端的端口\nExample:./demo5 192.168.101.138 5005\n\n"; </w:t>
      </w:r>
    </w:p>
    <w:p w14:paraId="4C81AA0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25651ED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35D1CC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2710F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客户端的socket。  </w:t>
      </w:r>
    </w:p>
    <w:p w14:paraId="73C2661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sockfd =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,SOCK_STREAM,0);</w:t>
      </w:r>
    </w:p>
    <w:p w14:paraId="03D3471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sockfd==-1)</w:t>
      </w:r>
    </w:p>
    <w:p w14:paraId="5B5B02D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D87CE0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</w:t>
      </w:r>
    </w:p>
    <w:p w14:paraId="6DF72AD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E34886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062882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向服务器发起连接请求。 </w:t>
      </w:r>
    </w:p>
    <w:p w14:paraId="5F0E0F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     // 用于存放协议、端口和IP地址的结构体。</w:t>
      </w:r>
    </w:p>
    <w:p w14:paraId="397EC21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4EE9D5C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 = AF_INET;             // ①协议族，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7BBC490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 = htons(atoi(argv[2]));  // ②指定服务端的通信端口。</w:t>
      </w:r>
    </w:p>
    <w:p w14:paraId="014A81C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61D9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hostent* h;                         // 用于存放服务端IP地址(大端序)的结构体的指针。</w:t>
      </w:r>
    </w:p>
    <w:p w14:paraId="1EEBA3D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 (h = gethostbyname(argv[1])) == nullptr )  // 把域名/主机名/字符串格式的IP转换成结构体。</w:t>
      </w:r>
    </w:p>
    <w:p w14:paraId="50FA706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32B7CF9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gethostbyname failed.\n" &lt;&lt; endl; close(sockfd); return -1;</w:t>
      </w:r>
    </w:p>
    <w:p w14:paraId="50A3A8A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18AC00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cpy(&amp;servaddr.sin_addr,h-&gt;h_addr,h-&gt;h_length); // ③指定服务端的IP(大端序)。</w:t>
      </w:r>
    </w:p>
    <w:p w14:paraId="32F4A0F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6DCFB27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servaddr.sin_addr.s_addr=inet_addr(argv[1]); // ③指定服务端的IP，只能用IP，不能用域名和主机名。</w:t>
      </w:r>
    </w:p>
    <w:p w14:paraId="53FF5D4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connect(sockfd,(struct sockaddr *)&amp;servaddr,sizeof(servaddr))==-1)  // 向服务端发起连</w:t>
      </w: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接清求。</w:t>
      </w:r>
    </w:p>
    <w:p w14:paraId="06AAF81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7FB544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connect"); close(sockfd); return -1; </w:t>
      </w:r>
    </w:p>
    <w:p w14:paraId="2FDD192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1B0CE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38CB50B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与服务端通讯，客户发送一个请求报文后等待服务端的回复，收到回复后，再发下一个请求报文。</w:t>
      </w:r>
    </w:p>
    <w:p w14:paraId="6AE5336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[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24];</w:t>
      </w:r>
    </w:p>
    <w:p w14:paraId="75F2FBD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0;ii&lt;10;ii++)  // 循环3次，将与服务端进行三次通讯。</w:t>
      </w:r>
    </w:p>
    <w:p w14:paraId="05B380A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25C618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3D15B15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044011E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printf(buffer,"这是第%d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个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超级女生，编号%03d。",ii+1,ii+1);  // 生成请求报文内容。</w:t>
      </w:r>
    </w:p>
    <w:p w14:paraId="28FC45A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送请求报文。</w:t>
      </w:r>
    </w:p>
    <w:p w14:paraId="7108027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ret=send(sockfd,buffer,strlen(buffer),0))&lt;=0)</w:t>
      </w:r>
    </w:p>
    <w:p w14:paraId="5B54367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48B9A6B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153E1C5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0AD114B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12154AD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E3D13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1FDE525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服务端的回应报文，如果服务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没有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发送回应报文，recv()函数将阻塞等待。</w:t>
      </w:r>
    </w:p>
    <w:p w14:paraId="2F0AD81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ret=recv(sockfd,buffer,sizeof(buffer),0))&lt;=0)</w:t>
      </w:r>
    </w:p>
    <w:p w14:paraId="4E117C9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0FE5A59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endl; break;</w:t>
      </w:r>
    </w:p>
    <w:p w14:paraId="780D770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379D239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226B00B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E065FE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leep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);</w:t>
      </w:r>
    </w:p>
    <w:p w14:paraId="559A772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1D95F8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B332B9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关闭socket，释放资源。</w:t>
      </w:r>
    </w:p>
    <w:p w14:paraId="651B2BD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sockfd);</w:t>
      </w:r>
    </w:p>
    <w:p w14:paraId="32930BC3" w14:textId="5E6EEDD1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7F45B5F6" w14:textId="699D203E" w:rsidR="009E49DE" w:rsidRPr="00D34E54" w:rsidRDefault="009E49DE" w:rsidP="009E49DE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六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5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23C8AD4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64ACE21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6.cpp，此程序用于演示socket通信的服务端</w:t>
      </w:r>
    </w:p>
    <w:p w14:paraId="5769C5D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*/</w:t>
      </w:r>
    </w:p>
    <w:p w14:paraId="0FD7F29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6A82861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2C5FD8A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740781D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5F0DFD8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36C358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7F3035C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778D164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7A9D423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7E0130E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0EBD3B4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C97B8E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339E6D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5FE5898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2)</w:t>
      </w:r>
    </w:p>
    <w:p w14:paraId="03D93ED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04D305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6 通讯端口\nExample:./demo6 5005\n\n";   // 端口大于1024，不与其它的重复。</w:t>
      </w:r>
    </w:p>
    <w:p w14:paraId="6C44A98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2128D97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开通云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平台的访问策略。\n\n";</w:t>
      </w:r>
    </w:p>
    <w:p w14:paraId="372C7FD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4130C5A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71C59A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5A7893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服务端的socket。 </w:t>
      </w:r>
    </w:p>
    <w:p w14:paraId="6749173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listenfd =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,SOCK_STREAM,0);</w:t>
      </w:r>
    </w:p>
    <w:p w14:paraId="7A0C974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fd==-1) </w:t>
      </w:r>
    </w:p>
    <w:p w14:paraId="501594F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7012E9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 </w:t>
      </w:r>
    </w:p>
    <w:p w14:paraId="3364FC5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430A8B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19C6111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把服务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通信的IP和端口绑定到socket上。 </w:t>
      </w:r>
    </w:p>
    <w:p w14:paraId="5E89415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      // 用于存放协议、端口和IP地址的结构体。</w:t>
      </w:r>
    </w:p>
    <w:p w14:paraId="529C9F1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5D90123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=AF_INET;                // ①协议族，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7B16BDA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=htons(atoi(argv[1]));     // ②指定服务端的通信端口。</w:t>
      </w:r>
    </w:p>
    <w:p w14:paraId="3276F0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addr.s_addr=htonl(INADDR_ANY); // ③如果操作系统有多个IP，全部的IP都可以用于通讯。</w:t>
      </w:r>
    </w:p>
    <w:p w14:paraId="17FF1FC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servaddr.sin_addr.s_addr=inet_addr("192.168.101.138"); // ③指定服务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通讯的IP(大端序)。</w:t>
      </w:r>
    </w:p>
    <w:p w14:paraId="31725B2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// 绑定服务端的IP和端口。</w:t>
      </w:r>
    </w:p>
    <w:p w14:paraId="0B1F9C7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listenfd,(struct sockaddr *)&amp;servaddr,sizeof(servaddr))==-1)</w:t>
      </w:r>
    </w:p>
    <w:p w14:paraId="56C17A8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5785B6C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bind"); close(listenfd); return -1; </w:t>
      </w:r>
    </w:p>
    <w:p w14:paraId="3FC2ADB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A8E234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9EB918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把socket设置为可连接（监听）的状态。</w:t>
      </w:r>
    </w:p>
    <w:p w14:paraId="4D3A361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(listenfd,5) == -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 )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4D38FE1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1E78C95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listen"); close(listenfd); return -1; </w:t>
      </w:r>
    </w:p>
    <w:p w14:paraId="1AD0FAA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E2CAFA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35BBBC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受理客户端的连接请求，如果没有客户端连上来，accept()函数将阻塞等待。</w:t>
      </w:r>
    </w:p>
    <w:p w14:paraId="2140F71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clientfd=accept(listenfd,0,0);</w:t>
      </w:r>
    </w:p>
    <w:p w14:paraId="5454608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clientfd==-1)</w:t>
      </w:r>
    </w:p>
    <w:p w14:paraId="440740A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5492AC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accept"); close(listenfd); return -1; </w:t>
      </w:r>
    </w:p>
    <w:p w14:paraId="42FBE14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3FE1C5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692DEC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客户端已连接。\n";</w:t>
      </w:r>
    </w:p>
    <w:p w14:paraId="5B79143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4F0A5ED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5步：与客户端通信，接收客户端发过来的报文后，回复ok。</w:t>
      </w:r>
    </w:p>
    <w:p w14:paraId="5BE579E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[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24];</w:t>
      </w:r>
    </w:p>
    <w:p w14:paraId="0D819EC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40B523A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02615C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501DADF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1DA875B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客户端的请求报文，如果客户端没有发送请求报文，recv()函数将阻塞等待。</w:t>
      </w:r>
    </w:p>
    <w:p w14:paraId="62B8B52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客户端已断开连接，recv()函数将返回0。</w:t>
      </w:r>
    </w:p>
    <w:p w14:paraId="630BC5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ret=recv(clientfd,buffer,sizeof(buffer),0))&lt;=0) </w:t>
      </w:r>
    </w:p>
    <w:p w14:paraId="55AE7CB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1F35F2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ndl;  break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;   </w:t>
      </w:r>
    </w:p>
    <w:p w14:paraId="10956F5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FDD748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7DCD79D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4EC95D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cpy(buffer,"ok");  // 生成回应报文内容。</w:t>
      </w:r>
    </w:p>
    <w:p w14:paraId="1E1E141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客户端发送回应报文。</w:t>
      </w:r>
    </w:p>
    <w:p w14:paraId="02F4CC6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ret=send(clientfd,buffer,strlen(buffer),0))&lt;=0) </w:t>
      </w:r>
    </w:p>
    <w:p w14:paraId="045291C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6EAED9D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  perror("send"); break; </w:t>
      </w:r>
    </w:p>
    <w:p w14:paraId="44E791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02CEFAC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59771BC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97079D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AFEAC2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6步：关闭socket，释放资源。</w:t>
      </w:r>
    </w:p>
    <w:p w14:paraId="171E605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listenfd);   // 关闭服务</w:t>
      </w:r>
      <w:proofErr w:type="gramStart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0362578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clientfd);   // 关闭客户端连上来的socket。</w:t>
      </w:r>
    </w:p>
    <w:p w14:paraId="6EC5785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255590A" w14:textId="3B60702D" w:rsid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C2DC08B" w14:textId="184E6FB4" w:rsidR="006D7993" w:rsidRDefault="006D7993" w:rsidP="006D7993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5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封装s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 xml:space="preserve">ocket </w:t>
      </w:r>
    </w:p>
    <w:p w14:paraId="72404C2A" w14:textId="442F9E20" w:rsidR="006D7993" w:rsidRDefault="006D7993" w:rsidP="006D799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7.cpp</w:t>
      </w:r>
    </w:p>
    <w:p w14:paraId="43E887C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4AADF82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7.cpp，此程序用于演示封装socket通讯的客户端</w:t>
      </w:r>
    </w:p>
    <w:p w14:paraId="0F1674C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6B8A79A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3A6A4F4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1B6FBBB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2882524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2A9B10A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19DA027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5B9CC95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28E43CE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5702771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14A068A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8DBB5B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D63E2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client         // TCP通讯的客户端类。</w:t>
      </w:r>
    </w:p>
    <w:p w14:paraId="691AA1B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3DBA39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2C493F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m_clientfd;        // 客户端的socket，-1表示未连接或连接已断开；&gt;=0表示有效的socket。</w:t>
      </w:r>
    </w:p>
    <w:p w14:paraId="11206C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ip;           // 服务端的IP/域名。</w:t>
      </w:r>
    </w:p>
    <w:p w14:paraId="23FE382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// 通讯端口。</w:t>
      </w:r>
    </w:p>
    <w:p w14:paraId="6ABC008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496D6A9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client():m_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fd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-1) {}</w:t>
      </w:r>
    </w:p>
    <w:p w14:paraId="059F5F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</w:t>
      </w:r>
    </w:p>
    <w:p w14:paraId="4E2BFF3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起连接请求，成功返回true，失败返回false。</w:t>
      </w:r>
    </w:p>
    <w:p w14:paraId="08EB9BF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string &amp;in_ip,const unsigned short in_port)</w:t>
      </w:r>
    </w:p>
    <w:p w14:paraId="51CBB75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F453F3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fd!=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-1) return false; // 如果socket已连接，直接返回失败。</w:t>
      </w:r>
    </w:p>
    <w:p w14:paraId="6E96630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6161F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ip=in_ip; m_port=in_port;       // 把服务端的IP和端口保存到成员变量中。</w:t>
      </w:r>
    </w:p>
    <w:p w14:paraId="24F87F4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3776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客户端的socket。</w:t>
      </w:r>
    </w:p>
    <w:p w14:paraId="26D9208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clientfd = socket(AF_INET,SOCK_STREAM,0))==-1) return false;</w:t>
      </w:r>
    </w:p>
    <w:p w14:paraId="72C2E10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404DB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向服务器发起连接请求。</w:t>
      </w:r>
    </w:p>
    <w:p w14:paraId="72F1725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// 用于存放协议、端口和IP地址的结构体。</w:t>
      </w:r>
    </w:p>
    <w:p w14:paraId="33BB604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366A198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 = AF_INET;             // ①协议族，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1F631D2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 = htons(m_port);         // ②指定服务端的通信端口。</w:t>
      </w:r>
    </w:p>
    <w:p w14:paraId="386310D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8A5C4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hostent* h;                         // 用于存放服务端IP地址(大端序)的结构体的指针。</w:t>
      </w:r>
    </w:p>
    <w:p w14:paraId="1603DF6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h=gethostbyname(m_ip.c_str()))==nullptr ) // 把域名/主机名/字符串格式的IP转换成结构体。</w:t>
      </w:r>
    </w:p>
    <w:p w14:paraId="2D9E155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4A5507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 m_clientfd=-1; return false;</w:t>
      </w:r>
    </w:p>
    <w:p w14:paraId="750BF4D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66BCA44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cpy(&amp;servaddr.sin_addr,h-&gt;h_addr,h-&gt;h_length); // ③指定服务端的IP(大端序)。</w:t>
      </w:r>
    </w:p>
    <w:p w14:paraId="6DF6752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22FA538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起连接清求。</w:t>
      </w:r>
    </w:p>
    <w:p w14:paraId="7864538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connect(m_clientfd,(struct sockaddr *)&amp;servaddr,sizeof(servaddr))==-1)  </w:t>
      </w:r>
    </w:p>
    <w:p w14:paraId="3BE4BC2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51121B6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 m_clientfd=-1; return false;</w:t>
      </w:r>
    </w:p>
    <w:p w14:paraId="3EB2EB7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100A11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305C7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A58707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DE03F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EFBA35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报文，成功返回true，失败返回false。</w:t>
      </w:r>
    </w:p>
    <w:p w14:paraId="06B6FA1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// buffer不要用const char *</w:t>
      </w:r>
    </w:p>
    <w:p w14:paraId="34A5B70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46C2E0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552DFD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53003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m_clientfd,buffer.data(),buffer.size(),0))&lt;=0) return false;</w:t>
      </w:r>
    </w:p>
    <w:p w14:paraId="6B3C4C4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0346CA7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DD0D65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FBCD06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993103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服务端的报文，成功返回true，失败返回false。</w:t>
      </w:r>
    </w:p>
    <w:p w14:paraId="49E245A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0896130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ing &amp;buffer,const size_t maxlen)</w:t>
      </w:r>
    </w:p>
    <w:p w14:paraId="006579D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// 如果直接操作string对象的内存，必须保证：1)不能越界；2）操作后手动设置数据的大小。</w:t>
      </w:r>
    </w:p>
    <w:p w14:paraId="5001109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53E5592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20990F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2AFAF44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 buffer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clear(); return false; }</w:t>
      </w:r>
    </w:p>
    <w:p w14:paraId="787B1E5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2648C14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2CC05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5FDC0F9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84E037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E7EB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断开与服务端的连接。</w:t>
      </w:r>
    </w:p>
    <w:p w14:paraId="7346916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7545963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9A11FB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05497D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F502F7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</w:t>
      </w:r>
    </w:p>
    <w:p w14:paraId="723917A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134E646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16D7B9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02AF2A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AAAA26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client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{ close(); }</w:t>
      </w:r>
    </w:p>
    <w:p w14:paraId="6F24ADF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6D33D70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8CD9EE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03550E8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11A52F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)</w:t>
      </w:r>
    </w:p>
    <w:p w14:paraId="19ECA6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6BC108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demo7 服务端的IP 服务端的端口\nExample:./demo7 192.168.101.138 5005\n\n"; </w:t>
      </w:r>
    </w:p>
    <w:p w14:paraId="17D211D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10210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}</w:t>
      </w:r>
    </w:p>
    <w:p w14:paraId="772FE65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A3B8D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client tcpclient;</w:t>
      </w:r>
    </w:p>
    <w:p w14:paraId="3AF632D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connect(argv[1],atoi(argv[2]))==false)  // 向服务端发起连接请求。</w:t>
      </w:r>
    </w:p>
    <w:p w14:paraId="120876A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9BCF91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11AD2DC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BC1917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BF582B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与服务端通讯，客户发送一个请求报文后等待服务端的回复，收到回复后，再发下一个请求报文。</w:t>
      </w:r>
    </w:p>
    <w:p w14:paraId="64A4076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buffer;</w:t>
      </w:r>
    </w:p>
    <w:p w14:paraId="03BC2C3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0;ii&lt;10;ii++)  // 循环3次，将与服务端进行三次通讯。</w:t>
      </w:r>
    </w:p>
    <w:p w14:paraId="64F83BB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21825F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="这是第"+to_string(ii+1)+"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个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超级女生，编号"+to_string(ii+1)+"。";</w:t>
      </w:r>
    </w:p>
    <w:p w14:paraId="13743A1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送请求报文。</w:t>
      </w:r>
    </w:p>
    <w:p w14:paraId="6CE525E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client.send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==false)</w:t>
      </w:r>
    </w:p>
    <w:p w14:paraId="2DECB6F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6D33C85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7698BA2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C2AEF7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7630AA9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40CB22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服务端的回应报文，如果服务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没有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发送回应报文，recv()函数将阻塞等待。</w:t>
      </w:r>
    </w:p>
    <w:p w14:paraId="361B599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client.recv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1024)==false)</w:t>
      </w:r>
    </w:p>
    <w:p w14:paraId="52498E8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6AEE07F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break;</w:t>
      </w:r>
    </w:p>
    <w:p w14:paraId="48B3912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BD44E8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0AD53DD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1B29F8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leep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);</w:t>
      </w:r>
    </w:p>
    <w:p w14:paraId="2C9DBA0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DBC43D6" w14:textId="39F69827" w:rsidR="006D7993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70D5919A" w14:textId="1934FA62" w:rsidR="006D7993" w:rsidRDefault="006D7993" w:rsidP="006D799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8.cpp</w:t>
      </w:r>
    </w:p>
    <w:p w14:paraId="335ADC8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3FCC0DE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8.cpp，此程序用于演示封装socket通讯的服务端</w:t>
      </w:r>
    </w:p>
    <w:p w14:paraId="123D1F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4DEE0BC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404787F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13372BE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#include &lt;cstring&gt;</w:t>
      </w:r>
    </w:p>
    <w:p w14:paraId="469C005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69C668D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7BAFF7E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28C590C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3E4F65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0702397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7B62DC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1AC1418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FB366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server         // TCP通讯的服务端类。</w:t>
      </w:r>
    </w:p>
    <w:p w14:paraId="7A62D1E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3C1B658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02120DD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listenfd;        // 监听的socket，-1表示未初始化。</w:t>
      </w:r>
    </w:p>
    <w:p w14:paraId="09AA7E6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clientfd;        // 客户端连上来的socket，-1表示客户端未连接。</w:t>
      </w:r>
    </w:p>
    <w:p w14:paraId="6CBFE1D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clientip;        // 客户端字符串格式的IP。</w:t>
      </w:r>
    </w:p>
    <w:p w14:paraId="18484E0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   // 服务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通讯的端口。</w:t>
      </w:r>
    </w:p>
    <w:p w14:paraId="28E5B45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0F43382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():m_listenfd(-1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,m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clientfd(-1) {}</w:t>
      </w:r>
    </w:p>
    <w:p w14:paraId="20CD266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46094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初始化服务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0EDF42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unsigned short in_port)</w:t>
      </w:r>
    </w:p>
    <w:p w14:paraId="260B35B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718553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服务端的socket。 </w:t>
      </w:r>
    </w:p>
    <w:p w14:paraId="1B891CF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listenfd=socket(AF_INET,SOCK_STREAM,0))==-1) return false;</w:t>
      </w:r>
    </w:p>
    <w:p w14:paraId="76299D6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588588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port=in_port;</w:t>
      </w:r>
    </w:p>
    <w:p w14:paraId="4AB9F4D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5AF37B6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把服务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通信的IP和端口绑定到socket上。 </w:t>
      </w:r>
    </w:p>
    <w:p w14:paraId="49D121D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 // 用于存放协议、端口和IP地址的结构体。</w:t>
      </w:r>
    </w:p>
    <w:p w14:paraId="770AFF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7C035F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=AF_INET;                // ①协议族，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287800A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=htons(m_port);            // ②指定服务端的通信端口。</w:t>
      </w:r>
    </w:p>
    <w:p w14:paraId="1EBDA87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addr.s_addr=htonl(INADDR_ANY); // ③如果操作系统有多个IP，全部的IP都可以用于通讯。</w:t>
      </w:r>
    </w:p>
    <w:p w14:paraId="6CF48DA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EA66B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绑定服务端的IP和端口（为socket分配IP和端口）。</w:t>
      </w:r>
    </w:p>
    <w:p w14:paraId="4773D68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listenfd,(struct sockaddr *)&amp;servaddr,sizeof(servaddr))==-1)</w:t>
      </w:r>
    </w:p>
    <w:p w14:paraId="41FA7EC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41DE111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 </w:t>
      </w:r>
    </w:p>
    <w:p w14:paraId="7F42DB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}</w:t>
      </w:r>
    </w:p>
    <w:p w14:paraId="42EB9B2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63AC4F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3步：把socket设置为可连接（监听）的状态。</w:t>
      </w:r>
    </w:p>
    <w:p w14:paraId="647F735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listen(m_listenfd,5) == -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 )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878F66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39265F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</w:t>
      </w:r>
    </w:p>
    <w:p w14:paraId="425DF78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9ED4D6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C063E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2C67B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38369F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8646C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</w:t>
      </w:r>
    </w:p>
    <w:p w14:paraId="21565D4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0944E82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338AC99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E6503F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caddr;        // 客户端的地址信息。  </w:t>
      </w:r>
    </w:p>
    <w:p w14:paraId="34551D14" w14:textId="0D1ED1DB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r w:rsidR="00A5660E" w:rsidRPr="00A5660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len_t addrlen=sizeof(caddr); // struct sockaddr_in的大小</w:t>
      </w: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。</w:t>
      </w:r>
    </w:p>
    <w:p w14:paraId="40494AB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m_clientfd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=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m_listenfd,(struct sockaddr *)&amp;caddr,&amp;addrlen))==-1) return false;</w:t>
      </w:r>
    </w:p>
    <w:p w14:paraId="56C49F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34752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ip=inet_ntoa(caddr.sin_addr);  // 把客户端的地址从大端序转换成字符串。</w:t>
      </w:r>
    </w:p>
    <w:p w14:paraId="07807ED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78FC8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210113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D705CB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AA0CE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获取客户端的IP(字符串格式)。</w:t>
      </w:r>
    </w:p>
    <w:p w14:paraId="76232E7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nst string &amp;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ip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const</w:t>
      </w:r>
    </w:p>
    <w:p w14:paraId="3EBB0F8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94FAF2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m_clientip;</w:t>
      </w:r>
    </w:p>
    <w:p w14:paraId="70FEF70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056D60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5D9D5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对端发送报文，成功返回true，失败返回false。</w:t>
      </w:r>
    </w:p>
    <w:p w14:paraId="0869E16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const string &amp;buffer)   </w:t>
      </w:r>
    </w:p>
    <w:p w14:paraId="60FA247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756759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4AEB470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10B18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m_clientfd,buffer.data(),buffer.size(),0))&lt;=0) return false;</w:t>
      </w:r>
    </w:p>
    <w:p w14:paraId="7E778E0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</w:t>
      </w:r>
    </w:p>
    <w:p w14:paraId="4B90009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E73E2F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}</w:t>
      </w:r>
    </w:p>
    <w:p w14:paraId="6ED81C5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C3149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对端的报文，成功返回true，失败返回false。</w:t>
      </w:r>
    </w:p>
    <w:p w14:paraId="1DF98B2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095BDD6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ing &amp;buffer,const size_t maxlen)</w:t>
      </w:r>
    </w:p>
    <w:p w14:paraId="2448FBB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1EEDE37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273C1E5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48653F8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6F43204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 buffer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clear(); return false; }</w:t>
      </w:r>
    </w:p>
    <w:p w14:paraId="7D39C51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2C49FA7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1A604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7EB59D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AE301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01CC982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监听的socket。</w:t>
      </w:r>
    </w:p>
    <w:p w14:paraId="20F570C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listen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02F431A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D21965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listenfd==-1) return false; </w:t>
      </w:r>
    </w:p>
    <w:p w14:paraId="3C91EDD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55F08B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listenfd);</w:t>
      </w:r>
    </w:p>
    <w:p w14:paraId="69DED8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listenfd=-1;</w:t>
      </w:r>
    </w:p>
    <w:p w14:paraId="252F4B3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22667A8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76F0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DF50A1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客户端连上来的socket。</w:t>
      </w:r>
    </w:p>
    <w:p w14:paraId="3C91A31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client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3A29CDB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0C5E00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7231A5F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5B8108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</w:t>
      </w:r>
    </w:p>
    <w:p w14:paraId="315FD0C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3D86CB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0D01BF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ACEEC3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48C70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{ closelisten(); closeclient(); }</w:t>
      </w:r>
    </w:p>
    <w:p w14:paraId="0607671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650A2B7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231DC0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5DD2DF0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{</w:t>
      </w:r>
    </w:p>
    <w:p w14:paraId="7DC3956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2)</w:t>
      </w:r>
    </w:p>
    <w:p w14:paraId="5347FD5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BCED9E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8 通讯端口\nExample:./demo8 5005\n\n";   // 端口大于1024，不与其它的重复。</w:t>
      </w:r>
    </w:p>
    <w:p w14:paraId="198B6BC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14B3B0B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开通云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平台的访问策略。\n\n";</w:t>
      </w:r>
    </w:p>
    <w:p w14:paraId="4C8EAE5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18C2843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955FDB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2F2BB2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 tcpserver;</w:t>
      </w:r>
    </w:p>
    <w:p w14:paraId="6503B6F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initserver(atoi(argv[1]))==false) // 初始化服务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5A8FFB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0B6E7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63E2AAC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9BF0A8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02F22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  </w:t>
      </w:r>
    </w:p>
    <w:p w14:paraId="690F616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0E17C97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accept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)==false)</w:t>
      </w:r>
    </w:p>
    <w:p w14:paraId="4197B50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408206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76D1353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2F25DC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客户端已连接(" &lt;&lt; tcpserver.clientip() &lt;&lt; ")。\n";</w:t>
      </w:r>
    </w:p>
    <w:p w14:paraId="3705B34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BB85E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buffer;</w:t>
      </w:r>
    </w:p>
    <w:p w14:paraId="650CEA5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3B86524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B0F96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对端的报文，如果对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没有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发送报文，recv()函数将阻塞等待。</w:t>
      </w:r>
    </w:p>
    <w:p w14:paraId="0FFD7C1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recv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1024)==false)</w:t>
      </w:r>
    </w:p>
    <w:p w14:paraId="0A8F789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3D12361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</w:t>
      </w:r>
      <w:proofErr w:type="gramStart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break;</w:t>
      </w:r>
    </w:p>
    <w:p w14:paraId="7EB0CB4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F73E10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7B8C88D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96B260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="ok";  </w:t>
      </w:r>
    </w:p>
    <w:p w14:paraId="7E9FC18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send(buffer)==false)  // 向对端发送报文。</w:t>
      </w:r>
    </w:p>
    <w:p w14:paraId="51D014B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36B84F3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</w:t>
      </w:r>
    </w:p>
    <w:p w14:paraId="57C4699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513B9E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cout &lt;&lt; "发送：" &lt;&lt; buffer &lt;&lt; endl;</w:t>
      </w:r>
    </w:p>
    <w:p w14:paraId="00D0541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3361F5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6694DAB" w14:textId="77777777" w:rsidR="006D7993" w:rsidRPr="006D7993" w:rsidRDefault="006D7993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7A0FDF7" w14:textId="3864C804" w:rsidR="00885843" w:rsidRDefault="00885843" w:rsidP="00885843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9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proofErr w:type="gramStart"/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多进程</w:t>
      </w:r>
      <w:proofErr w:type="gramEnd"/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的网络服务端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 xml:space="preserve"> </w:t>
      </w:r>
    </w:p>
    <w:p w14:paraId="663BBC61" w14:textId="5F71AC73" w:rsidR="00885843" w:rsidRDefault="00885843" w:rsidP="0088584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10.cpp</w:t>
      </w:r>
    </w:p>
    <w:p w14:paraId="7B7BD11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8103FD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0.cpp，此程序用于演示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多进程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的socket服务端</w:t>
      </w:r>
    </w:p>
    <w:p w14:paraId="026DB3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4584AAE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0D9C30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3C03B9B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75F8275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4C097B6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22D13AE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4FCD60C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ignal.h&gt;</w:t>
      </w:r>
    </w:p>
    <w:p w14:paraId="15064FE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2E33AE0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0FA71D7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1922A53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129FFC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4687B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server         // TCP通讯的服务端类。</w:t>
      </w:r>
    </w:p>
    <w:p w14:paraId="63D0DB6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5E7D140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7F75E05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listenfd;        // 监听的socket，-1表示未初始化。</w:t>
      </w:r>
    </w:p>
    <w:p w14:paraId="682CC30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clientfd;        // 客户端连上来的socket，-1表示客户端未连接。</w:t>
      </w:r>
    </w:p>
    <w:p w14:paraId="184381F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clientip;        // 客户端字符串格式的IP。</w:t>
      </w:r>
    </w:p>
    <w:p w14:paraId="70DED6E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   // 服务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通讯的端口。</w:t>
      </w:r>
    </w:p>
    <w:p w14:paraId="2FE7F9E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716B92A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():m_listenfd(-1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,m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clientfd(-1) {}</w:t>
      </w:r>
    </w:p>
    <w:p w14:paraId="46E5C1D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749751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初始化服务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581F0C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unsigned short in_port)</w:t>
      </w:r>
    </w:p>
    <w:p w14:paraId="3A28423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57FFF3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服务端的socket。 </w:t>
      </w:r>
    </w:p>
    <w:p w14:paraId="0A6E70F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if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listenfd=socket(AF_INET,SOCK_STREAM,0))==-1) return false;</w:t>
      </w:r>
    </w:p>
    <w:p w14:paraId="49EF9B7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82C6D9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port=in_port;</w:t>
      </w:r>
    </w:p>
    <w:p w14:paraId="2B7409C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1DA7D05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把服务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通信的IP和端口绑定到socket上。 </w:t>
      </w:r>
    </w:p>
    <w:p w14:paraId="49EF6F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 // 用于存放协议、端口和IP地址的结构体。</w:t>
      </w:r>
    </w:p>
    <w:p w14:paraId="019BCE7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514C487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=AF_INET;                // ①协议族，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76845DD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=htons(m_port);            // ②指定服务端的通信端口。</w:t>
      </w:r>
    </w:p>
    <w:p w14:paraId="4F10BBE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addr.s_addr=htonl(INADDR_ANY); // ③如果操作系统有多个IP，全部的IP都可以用于通讯。</w:t>
      </w:r>
    </w:p>
    <w:p w14:paraId="50063D3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66C00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绑定服务端的IP和端口（为socket分配IP和端口）。</w:t>
      </w:r>
    </w:p>
    <w:p w14:paraId="72E1484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listenfd,(struct sockaddr *)&amp;servaddr,sizeof(servaddr))==-1)</w:t>
      </w:r>
    </w:p>
    <w:p w14:paraId="479E71B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47D034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 </w:t>
      </w:r>
    </w:p>
    <w:p w14:paraId="6AF44C9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392ABF0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37EF53B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3步：把socket设置为可连接（监听）的状态。</w:t>
      </w:r>
    </w:p>
    <w:p w14:paraId="736BB46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listen(m_listenfd,5) == -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 )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5F599B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3A17769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</w:t>
      </w:r>
    </w:p>
    <w:p w14:paraId="312C9E8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17C957B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36B85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284A7F3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CFEBE1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CE534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</w:t>
      </w:r>
    </w:p>
    <w:p w14:paraId="7D5E11C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1CDDD01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048514D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07D5A1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caddr;        // 客户端的地址信息。  </w:t>
      </w:r>
    </w:p>
    <w:p w14:paraId="63F50F7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ocklen_t addrlen=sizeof(caddr); // struct sockaddr_in的大小。</w:t>
      </w:r>
    </w:p>
    <w:p w14:paraId="4B5F71D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m_clientfd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=::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m_listenfd,(struct sockaddr *)&amp;caddr,&amp;addrlen))==-1) return false;</w:t>
      </w:r>
    </w:p>
    <w:p w14:paraId="27A03FF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C1E8C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ip=inet_ntoa(caddr.sin_addr);  // 把客户端的地址从大端序转换成字符串。</w:t>
      </w:r>
    </w:p>
    <w:p w14:paraId="2F0BE72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6B0446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33CC67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}</w:t>
      </w:r>
    </w:p>
    <w:p w14:paraId="2D975D3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DEC19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获取客户端的IP(字符串格式)。</w:t>
      </w:r>
    </w:p>
    <w:p w14:paraId="56B6B9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nst string &amp;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ip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const</w:t>
      </w:r>
    </w:p>
    <w:p w14:paraId="3AFDA4D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FA9D68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m_clientip;</w:t>
      </w:r>
    </w:p>
    <w:p w14:paraId="2196B2C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D558B0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5C38CB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对端发送报文，成功返回true，失败返回false。</w:t>
      </w:r>
    </w:p>
    <w:p w14:paraId="79FA4E6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const string &amp;buffer)   </w:t>
      </w:r>
    </w:p>
    <w:p w14:paraId="129DA96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579411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57C3EE2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294D26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::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m_clientfd,buffer.data(),buffer.size(),0))&lt;=0) return false;</w:t>
      </w:r>
    </w:p>
    <w:p w14:paraId="7258404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</w:t>
      </w:r>
    </w:p>
    <w:p w14:paraId="3EA80BD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FDA00C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95DBB4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E731F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对端的报文，成功返回true，失败返回false。</w:t>
      </w:r>
    </w:p>
    <w:p w14:paraId="0F75BFF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3351D5F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ing &amp;buffer,const size_t maxlen)</w:t>
      </w:r>
    </w:p>
    <w:p w14:paraId="65898AB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89C6F1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545EBDE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51A89DD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4CBB0C4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 buffer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clear(); return false; }</w:t>
      </w:r>
    </w:p>
    <w:p w14:paraId="3ED3DAB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607A51C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A135E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69EF37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AEE9CF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3F091C2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监听的socket。</w:t>
      </w:r>
    </w:p>
    <w:p w14:paraId="5B88FAC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listen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31086CA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B3CC81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listenfd==-1) return false; </w:t>
      </w:r>
    </w:p>
    <w:p w14:paraId="55D3EAA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DDBE2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listenfd);</w:t>
      </w:r>
    </w:p>
    <w:p w14:paraId="7ED5459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listenfd=-1;</w:t>
      </w:r>
    </w:p>
    <w:p w14:paraId="56DCC1F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E0A45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}</w:t>
      </w:r>
    </w:p>
    <w:p w14:paraId="1B2482D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BD5DE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客户端连上来的socket。</w:t>
      </w:r>
    </w:p>
    <w:p w14:paraId="15C77BC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clien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20E4182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97F2CA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4EE06A5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25B7DF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</w:t>
      </w:r>
    </w:p>
    <w:p w14:paraId="5AFD479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1AFA52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0A5E847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70D43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F4458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{ closelisten(); closeclient(); }</w:t>
      </w:r>
    </w:p>
    <w:p w14:paraId="701CF34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21AD1E4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97002A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 tcpserver;</w:t>
      </w:r>
    </w:p>
    <w:p w14:paraId="2921BD1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E601D0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FathEXIT(int sig);  // 父进程的信号处理函数。</w:t>
      </w:r>
    </w:p>
    <w:p w14:paraId="18478C0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ChldEXIT(int sig);  // 子进程的信号处理函数。</w:t>
      </w:r>
    </w:p>
    <w:p w14:paraId="0BD408F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6068C17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2DD22AD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2C1B68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2)</w:t>
      </w:r>
    </w:p>
    <w:p w14:paraId="0C83EC4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C0D13A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10 通讯端口\nExample:./demo10 5005\n\n";</w:t>
      </w:r>
    </w:p>
    <w:p w14:paraId="5CB8952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304014E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开通云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平台的访问策略。\n\n";</w:t>
      </w:r>
    </w:p>
    <w:p w14:paraId="256E99D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1F0FADB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788D1B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E28A8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忽略全部的信号，不希望被打扰。顺便解决了僵尸进程的问题。</w:t>
      </w:r>
    </w:p>
    <w:p w14:paraId="0BE98BE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;ii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&lt;=64;ii++) signal(ii,SIG_IGN);</w:t>
      </w:r>
    </w:p>
    <w:p w14:paraId="19A9DAF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442F83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设置信号,在shell状态下可用 "kill 进程号" 或 "Ctrl+c" 正常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终止些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进程</w:t>
      </w:r>
    </w:p>
    <w:p w14:paraId="3839742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但请不要用 "kill -9 +进程号" 强行终止</w:t>
      </w:r>
    </w:p>
    <w:p w14:paraId="0F29E70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nal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TERM,FathEXIT); signal(SIGINT,FathEXIT);  // SIGTERM 15 SIGINT 2</w:t>
      </w:r>
    </w:p>
    <w:p w14:paraId="55905F0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9AF3A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initserver(atoi(argv[1]))==false) // 初始化服务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398117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875CD1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perror("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4A49E09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F3AF18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4FAF1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02FDCFC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E19539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受理客户端的连接（从已连接的客户端中取出一个客户端），  </w:t>
      </w:r>
    </w:p>
    <w:p w14:paraId="0CA7E40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没有已连接的客户端，accept()函数将阻塞等待。</w:t>
      </w:r>
    </w:p>
    <w:p w14:paraId="1FE4B9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accept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)==false)</w:t>
      </w:r>
    </w:p>
    <w:p w14:paraId="24B37A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14757F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7AA1D25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D0F28E0" w14:textId="04F724B3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399FE82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pid=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ork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;</w:t>
      </w:r>
    </w:p>
    <w:p w14:paraId="4698E9C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==-1) { perror("fork()"); return -1; }  // 系统资源不足。</w:t>
      </w:r>
    </w:p>
    <w:p w14:paraId="734DE63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&gt;  0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) </w:t>
      </w:r>
    </w:p>
    <w:p w14:paraId="0E8695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// 父进程。</w:t>
      </w:r>
    </w:p>
    <w:p w14:paraId="5C287CF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cpserver.closeclient();  // 父进程关闭客户端连接的socket。</w:t>
      </w:r>
    </w:p>
    <w:p w14:paraId="184FD4C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ntinue;                 // 父进程返回到循环开始的位置，继续受理客户端的连接。</w:t>
      </w:r>
    </w:p>
    <w:p w14:paraId="49A261C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58D214C" w14:textId="5FC0DD50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424347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tcpserver.closelisten();    // 子进程关闭监听的socket。</w:t>
      </w:r>
    </w:p>
    <w:p w14:paraId="2A2B883F" w14:textId="32F7994D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6316AC5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需要重新设置信号。</w:t>
      </w:r>
    </w:p>
    <w:p w14:paraId="77DF063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TERM,ChldEXIT);   // 子进程的退出函数与父进程不一样。</w:t>
      </w:r>
    </w:p>
    <w:p w14:paraId="41FF0A3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INT ,SIG_IGN);    // 子进程不需要捕获SIGINT信号。</w:t>
      </w:r>
    </w:p>
    <w:p w14:paraId="703767FF" w14:textId="23634916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189D8C3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负责与客户端进行通讯。</w:t>
      </w:r>
    </w:p>
    <w:p w14:paraId="6F17CC4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客户端已连接(" &lt;&lt; tcpserver.clientip() &lt;&lt; ")。\n";</w:t>
      </w:r>
    </w:p>
    <w:p w14:paraId="7F058F05" w14:textId="20A6359B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134CA62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ing buffer;</w:t>
      </w:r>
    </w:p>
    <w:p w14:paraId="7E8E2EC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while (true)</w:t>
      </w:r>
    </w:p>
    <w:p w14:paraId="2FA6877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2A829D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接收对端的报文，如果对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没有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发送报文，recv()函数将阻塞等待。</w:t>
      </w:r>
    </w:p>
    <w:p w14:paraId="285AD54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recv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1024)==false)</w:t>
      </w:r>
    </w:p>
    <w:p w14:paraId="3FB413E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{</w:t>
      </w:r>
    </w:p>
    <w:p w14:paraId="7A6B5C7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 perror("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break;</w:t>
      </w:r>
    </w:p>
    <w:p w14:paraId="03C7A7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}</w:t>
      </w:r>
    </w:p>
    <w:p w14:paraId="1D82602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ut &lt;&lt; "接收：" &lt;&lt; buffer &lt;&lt; endl;</w:t>
      </w:r>
    </w:p>
    <w:p w14:paraId="2DAF9A53" w14:textId="4EBC1609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="00E56DF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44C03A0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  buffer="ok";  </w:t>
      </w:r>
    </w:p>
    <w:p w14:paraId="1D7F944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cpserver.send(buffer)==false)  // 向对端发送报文。</w:t>
      </w:r>
    </w:p>
    <w:p w14:paraId="42696C2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{</w:t>
      </w:r>
    </w:p>
    <w:p w14:paraId="6166B24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 perror("send"); break;</w:t>
      </w:r>
    </w:p>
    <w:p w14:paraId="3BD29B7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}</w:t>
      </w:r>
    </w:p>
    <w:p w14:paraId="19A33B9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ut &lt;&lt; "发送：" &lt;&lt; buffer &lt;&lt; endl;</w:t>
      </w:r>
    </w:p>
    <w:p w14:paraId="2631C009" w14:textId="23D6426E" w:rsid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280C236" w14:textId="124DD39E" w:rsidR="00E56DF2" w:rsidRPr="00E56DF2" w:rsidRDefault="00E56DF2" w:rsidP="00E56DF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6DBF3FC3" w14:textId="60A76EAD" w:rsidR="00E56DF2" w:rsidRPr="00885843" w:rsidRDefault="00E56DF2" w:rsidP="00E56DF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56DF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0;  // 子进程一定要退出，否则又会回到accept()函数的位置。</w:t>
      </w:r>
    </w:p>
    <w:p w14:paraId="5DA0EB3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16D786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5FB1AB5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06F5D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父进程的信号处理函数。</w:t>
      </w:r>
    </w:p>
    <w:p w14:paraId="2C12C24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void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athEXI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sig)</w:t>
      </w:r>
    </w:p>
    <w:p w14:paraId="66B3F0F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202FFF0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6C57C4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nal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INT,SIG_IGN); signal(SIGTERM,SIG_IGN);</w:t>
      </w:r>
    </w:p>
    <w:p w14:paraId="7E25BFB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938C83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父进程退出，sig=" &lt;&lt; sig &lt;&lt; endl;</w:t>
      </w:r>
    </w:p>
    <w:p w14:paraId="6264CB4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D6531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kill(0,SIGTERM);     // 向全部的子进程发送15的信号，通知它们退出。</w:t>
      </w:r>
    </w:p>
    <w:p w14:paraId="6C3E17A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51D74E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全局的资源）。</w:t>
      </w:r>
    </w:p>
    <w:p w14:paraId="761972B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listen();       // 父进程关闭监听的socket。</w:t>
      </w:r>
    </w:p>
    <w:p w14:paraId="4953B3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256BC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xi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);</w:t>
      </w:r>
    </w:p>
    <w:p w14:paraId="55A3B25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03FE7F2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613EE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子进程的信号处理函数。</w:t>
      </w:r>
    </w:p>
    <w:p w14:paraId="0EB628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void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hldEXI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sig)</w:t>
      </w:r>
    </w:p>
    <w:p w14:paraId="7D42BCF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0457A32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311ABF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nal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INT,SIG_IGN); signal(SIGTERM,SIG_IGN);</w:t>
      </w:r>
    </w:p>
    <w:p w14:paraId="6A3CCA8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32799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子进程" &lt;&lt; getpid() &lt;&lt; "退出，sig=" &lt;&lt; sig &lt;&lt; endl;</w:t>
      </w:r>
    </w:p>
    <w:p w14:paraId="606F091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BDA26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只释放子进程的资源）。</w:t>
      </w:r>
    </w:p>
    <w:p w14:paraId="6C0B65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client();       // 子进程关闭客户端连上来的socket。</w:t>
      </w:r>
    </w:p>
    <w:p w14:paraId="0C3A947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5F64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</w:t>
      </w:r>
      <w:proofErr w:type="gramStart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xit(</w:t>
      </w:r>
      <w:proofErr w:type="gramEnd"/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);</w:t>
      </w:r>
    </w:p>
    <w:p w14:paraId="6CB029B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E0E6E1A" w14:textId="559439E9" w:rsidR="00847C9F" w:rsidRDefault="00847C9F" w:rsidP="00847C9F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0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="008B2165" w:rsidRPr="008B2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实现文件传输功能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 xml:space="preserve"> </w:t>
      </w:r>
    </w:p>
    <w:p w14:paraId="3AA2D5E1" w14:textId="28FE1561" w:rsidR="00847C9F" w:rsidRDefault="00847C9F" w:rsidP="00847C9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11.cpp</w:t>
      </w:r>
    </w:p>
    <w:p w14:paraId="6B74CD65" w14:textId="213EB6B0" w:rsidR="009267DC" w:rsidRPr="009267DC" w:rsidRDefault="00847C9F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  <w:r w:rsidR="009267DC" w:rsidRPr="009267DC">
        <w:t xml:space="preserve"> </w:t>
      </w:r>
    </w:p>
    <w:p w14:paraId="7AF88EC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1.cpp，此程序用于演示文件传输的客户端。</w:t>
      </w:r>
    </w:p>
    <w:p w14:paraId="2C8A687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54D7A1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6F6A3B7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stream&gt;</w:t>
      </w:r>
    </w:p>
    <w:p w14:paraId="5977E7F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680B07A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0A31AD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2EE6197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4C6B01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4019289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2036EB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75F1408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434670A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005BEA2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1333C0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client         // TCP通讯的客户端类。</w:t>
      </w:r>
    </w:p>
    <w:p w14:paraId="0591B7A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42402A6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32A6D6D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m_clientfd;        // 客户端的socket，-1表示未连接或连接已断开；&gt;=0表示有效的socket。</w:t>
      </w:r>
    </w:p>
    <w:p w14:paraId="458C6C1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ip;           // 服务端的IP/域名。</w:t>
      </w:r>
    </w:p>
    <w:p w14:paraId="371A94F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// 通讯端口。</w:t>
      </w:r>
    </w:p>
    <w:p w14:paraId="11D21BA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447ABD0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client():m_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fd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-1) {}</w:t>
      </w:r>
    </w:p>
    <w:p w14:paraId="33B3026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756FCDC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起连接请求，成功返回true，失败返回false。</w:t>
      </w:r>
    </w:p>
    <w:p w14:paraId="5D3568F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string &amp;in_ip,const unsigned short in_port)</w:t>
      </w:r>
    </w:p>
    <w:p w14:paraId="65097FC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8772B1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fd!=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-1) return false; // 如果socket已连接，直接返回失败。</w:t>
      </w:r>
    </w:p>
    <w:p w14:paraId="4EBDD81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18D5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ip=in_ip; m_port=in_port;       // 把服务端的IP和端口保存到成员变量中。</w:t>
      </w:r>
    </w:p>
    <w:p w14:paraId="27D30B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66984B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客户端的socket。</w:t>
      </w:r>
    </w:p>
    <w:p w14:paraId="791595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clientfd = socket(AF_INET,SOCK_STREAM,0))==-1) return false;</w:t>
      </w:r>
    </w:p>
    <w:p w14:paraId="4C0CD07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A6088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向服务器发起连接请求。</w:t>
      </w:r>
    </w:p>
    <w:p w14:paraId="56A1C55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// 用于存放协议、端口和IP地址的结构体。</w:t>
      </w:r>
    </w:p>
    <w:p w14:paraId="171D3B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5784735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 = AF_INET;             // ①协议族，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0F4995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 = htons(m_port);         // ②指定服务端的通信端口。</w:t>
      </w:r>
    </w:p>
    <w:p w14:paraId="15034CC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AA560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hostent* h;                         // 用于存放服务端IP地址(大端序)的结构体的指针。</w:t>
      </w:r>
    </w:p>
    <w:p w14:paraId="757627D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h=gethostbyname(m_ip.c_str()))==nullptr ) // 把域名/主机名/字符串格式的IP转换成结构体。</w:t>
      </w:r>
    </w:p>
    <w:p w14:paraId="50E421E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5AF656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 m_clientfd=-1; return false;</w:t>
      </w:r>
    </w:p>
    <w:p w14:paraId="375F029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2F451D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cpy(&amp;servaddr.sin_addr,h-&gt;h_addr,h-&gt;h_length); // ③指定服务端的IP(大端序)。</w:t>
      </w:r>
    </w:p>
    <w:p w14:paraId="01F5B62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4A58A27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起连接清求。</w:t>
      </w:r>
    </w:p>
    <w:p w14:paraId="455EB6C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connect(m_clientfd,(struct sockaddr *)&amp;servaddr,sizeof(servaddr))==-1)  </w:t>
      </w:r>
    </w:p>
    <w:p w14:paraId="5D97F76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9FBA40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 m_clientfd=-1; return false;</w:t>
      </w:r>
    </w:p>
    <w:p w14:paraId="35CF95E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7B77D9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59D13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1BAF5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C6092A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E65C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报文（字符串），成功返回true，失败返回false。</w:t>
      </w:r>
    </w:p>
    <w:p w14:paraId="1369C49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// buffer不要用const char *</w:t>
      </w:r>
    </w:p>
    <w:p w14:paraId="5BA8BEA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3A81EE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13B59FB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BDF53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m_clientfd,buffer.data(),buffer.size(),0))&lt;=0) return false;</w:t>
      </w:r>
    </w:p>
    <w:p w14:paraId="4774495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532E88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3B26B88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78146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5708B6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报文（二进制数据），成功返回true，失败返回false。      </w:t>
      </w:r>
    </w:p>
    <w:p w14:paraId="19A0777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void *buffer,const size_t size)   </w:t>
      </w:r>
    </w:p>
    <w:p w14:paraId="3C14A9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FA69C8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35D0FA4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1F72F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m_clientfd,buffer,size,0))&lt;=0) return false;</w:t>
      </w:r>
    </w:p>
    <w:p w14:paraId="2A89D4B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B1E3F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37836E1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8246A9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1ACA3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服务端的报文，成功返回true，失败返回false。</w:t>
      </w:r>
    </w:p>
    <w:p w14:paraId="76CCC7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2911F8B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ing &amp;buffer,const size_t maxlen)</w:t>
      </w:r>
    </w:p>
    <w:p w14:paraId="317F974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// 如果直接操作string对象的内存，必须保证：1)不能越界；2）操作后手动设置数据的大小。</w:t>
      </w:r>
    </w:p>
    <w:p w14:paraId="06DADF2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15B0822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2F7E3D4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1902AE1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 buffer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clear(); return false; }</w:t>
      </w:r>
    </w:p>
    <w:p w14:paraId="16DD1FD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3C1A53A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0795B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3067C5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ADD1C0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890D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断开与服务端的连接。</w:t>
      </w:r>
    </w:p>
    <w:p w14:paraId="17C9D46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34E6415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065A33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56332B1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087DA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</w:t>
      </w:r>
    </w:p>
    <w:p w14:paraId="54C93A4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6CE4C2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34C462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2BA1F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F1D80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文件内容。</w:t>
      </w:r>
    </w:p>
    <w:p w14:paraId="3CF84C3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file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string &amp;filename,const size_t filesize)</w:t>
      </w:r>
    </w:p>
    <w:p w14:paraId="1C90E07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D0083E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以二进制的方式打开文件。</w:t>
      </w:r>
    </w:p>
    <w:p w14:paraId="17D04D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stream fin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ilename,ios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inary);</w:t>
      </w:r>
    </w:p>
    <w:p w14:paraId="2D3D87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fin.is_open() == false) { cout &lt;&lt; "打开文件" &lt;&lt; filename &lt;&lt; "失败。\n";  return false; }</w:t>
      </w:r>
    </w:p>
    <w:p w14:paraId="2C88E2F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76D48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int  onread=0;        // 每次调用fin.read()时打算读取的字节数。  每次应搬砖头数。</w:t>
      </w:r>
    </w:p>
    <w:p w14:paraId="5BC4E40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totalbytes=0;    // 从文件中已读取的字节总数。 已搬砖头数。</w:t>
      </w:r>
    </w:p>
    <w:p w14:paraId="2B6C292C" w14:textId="09B99498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har buffer[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];       // 存放读取数据的buffer。     每次搬七块砖头。</w:t>
      </w:r>
    </w:p>
    <w:p w14:paraId="6F744D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DD9DB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while (true)</w:t>
      </w:r>
    </w:p>
    <w:p w14:paraId="5FF846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52BA5D7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memset(buffer,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));</w:t>
      </w:r>
    </w:p>
    <w:p w14:paraId="52A062F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E0080AE" w14:textId="64D01FF1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本次应该读取的字节数，如果剩余的数据超过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字节，就读</w:t>
      </w:r>
      <w:r w:rsidR="007B5E8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4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字节。</w:t>
      </w:r>
    </w:p>
    <w:p w14:paraId="245577D7" w14:textId="33F8D1FF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filesize-totalbytes&gt;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onread=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</w:t>
      </w:r>
    </w:p>
    <w:p w14:paraId="7DE34AD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else onread=filesize-totalbytes;</w:t>
      </w:r>
    </w:p>
    <w:p w14:paraId="13BB353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F50C1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从文件中读取数据。</w:t>
      </w:r>
    </w:p>
    <w:p w14:paraId="46DDC66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in.read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onread);</w:t>
      </w:r>
    </w:p>
    <w:p w14:paraId="4510C3B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31381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把读取到的数据发送给对端。</w:t>
      </w:r>
    </w:p>
    <w:p w14:paraId="0E40D64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send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,onread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==false) return false;</w:t>
      </w:r>
    </w:p>
    <w:p w14:paraId="6869C73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0CB69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文件已读取的字节总数，如果文件已读完，跳出循环。</w:t>
      </w:r>
    </w:p>
    <w:p w14:paraId="2BC5936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otalbytes=totalbytes+onread;</w:t>
      </w:r>
    </w:p>
    <w:p w14:paraId="55B39F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6FB7C6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otalbytes==filesize) break;</w:t>
      </w:r>
    </w:p>
    <w:p w14:paraId="58E008A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5B9DA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60C7B6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07E846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4EBAC7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4440B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clien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{ close(); }</w:t>
      </w:r>
    </w:p>
    <w:p w14:paraId="2573DDD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6912326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A24AD8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6C22D80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0FC694A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5)</w:t>
      </w:r>
    </w:p>
    <w:p w14:paraId="5040C9B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0875A8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11 服务端的IP 服务端的端口 文件名 文件大小\n";</w:t>
      </w:r>
    </w:p>
    <w:p w14:paraId="43A8E03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Example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11 192.168.101.138 5005 aaa.txt 2424\n\n";</w:t>
      </w:r>
    </w:p>
    <w:p w14:paraId="40AE32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5C35D5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2E1928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BFF61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ctcpclient tcpclient;</w:t>
      </w:r>
    </w:p>
    <w:p w14:paraId="1950225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connect(argv[1],atoi(argv[2]))==false)  // 向服务端发起连接请求。</w:t>
      </w:r>
    </w:p>
    <w:p w14:paraId="32429C4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073435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20EC174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C451BF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4E962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是发送文件的流程。</w:t>
      </w:r>
    </w:p>
    <w:p w14:paraId="3BE3B56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1）把待传输文件名和文件的大小告诉服务端。</w:t>
      </w:r>
    </w:p>
    <w:p w14:paraId="29B2283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定义文件信息的结构体。</w:t>
      </w:r>
    </w:p>
    <w:p w14:paraId="32BCFDD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t_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ileinfo{</w:t>
      </w:r>
      <w:proofErr w:type="gramEnd"/>
    </w:p>
    <w:p w14:paraId="176264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har filename[256];  // 文件名。</w:t>
      </w:r>
    </w:p>
    <w:p w14:paraId="34B8CB2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filesize;       // 文件大小。</w:t>
      </w:r>
    </w:p>
    <w:p w14:paraId="3056145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fileinfo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</w:t>
      </w:r>
    </w:p>
    <w:p w14:paraId="71566B5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fileinfo,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fileinfo));</w:t>
      </w:r>
    </w:p>
    <w:p w14:paraId="1B6216B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cpy(fileinfo.filename,argv[3]);     // 文件名。</w:t>
      </w:r>
    </w:p>
    <w:p w14:paraId="1D0D75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ileinfo.filesize=atoi(argv[4]);       // 文件大小。</w:t>
      </w:r>
    </w:p>
    <w:p w14:paraId="286DB3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把文件信息的结构体发送给服务端。</w:t>
      </w:r>
    </w:p>
    <w:p w14:paraId="139AC0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client.send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&amp;fileinfo,sizeof(fileinfo))==false) { perror("send"); return -1; }</w:t>
      </w:r>
    </w:p>
    <w:p w14:paraId="32DB326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发送文件信息的结构体" &lt;&lt; fileinfo.filename &lt;&lt; "(" &lt;&lt; fileinfo.filesize &lt;&lt;")。"&lt;&lt; endl;</w:t>
      </w:r>
    </w:p>
    <w:p w14:paraId="129122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EFAA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2）等待服务端的确认报文（文件名和文件的大小的确认）。</w:t>
      </w:r>
    </w:p>
    <w:p w14:paraId="596F760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buffer;</w:t>
      </w:r>
    </w:p>
    <w:p w14:paraId="241101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client.recv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2)==false) { perror("recv()"); return -1; }</w:t>
      </w:r>
    </w:p>
    <w:p w14:paraId="3B67127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!=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"ok") { cout &lt;&lt; "服务端没有回复ok。\n"; return -1; }</w:t>
      </w:r>
    </w:p>
    <w:p w14:paraId="7C3CF18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0B3AC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3）发送文件内容。</w:t>
      </w:r>
    </w:p>
    <w:p w14:paraId="4EDC04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client.sendfile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fileinfo.filename,fileinfo.filesize)==false)</w:t>
      </w:r>
    </w:p>
    <w:p w14:paraId="69B1BC2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28C62D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file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3EB9765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BFD374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6C3E72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4）等待服务端的确认报文（服务端已接收完文件）。</w:t>
      </w:r>
    </w:p>
    <w:p w14:paraId="32BDDB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client.recv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2)==false) { perror("recv()"); return -1; }</w:t>
      </w:r>
    </w:p>
    <w:p w14:paraId="388D1CB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!=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"ok") { cout &lt;&lt; "发送文件内容失败。\n"; return -1; }</w:t>
      </w:r>
    </w:p>
    <w:p w14:paraId="189479F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18DE5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发送文件内容成功。\n";</w:t>
      </w:r>
    </w:p>
    <w:p w14:paraId="13F3EB16" w14:textId="3C176E80" w:rsidR="00847C9F" w:rsidRPr="00885843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20E4389A" w14:textId="77777777" w:rsid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8DA4380" w14:textId="4C5361E6" w:rsidR="00847C9F" w:rsidRDefault="00847C9F" w:rsidP="00847C9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12.cpp</w:t>
      </w:r>
    </w:p>
    <w:p w14:paraId="38F9702D" w14:textId="1426668B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451411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2.cpp，此程序用于演示文件传输的服务端。</w:t>
      </w:r>
    </w:p>
    <w:p w14:paraId="4C3A17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6BA05EF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026761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stream&gt;</w:t>
      </w:r>
    </w:p>
    <w:p w14:paraId="530BA1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004F153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74ED47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4DCF86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2D5A461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7B3F6B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ignal.h&gt;</w:t>
      </w:r>
    </w:p>
    <w:p w14:paraId="4AFE4A4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187445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3F9D488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0FF44B1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29F2A33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C6BCB8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server         // TCP通讯的服务端类。</w:t>
      </w:r>
    </w:p>
    <w:p w14:paraId="2E6C828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13D8C95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7EAFF27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listenfd;        // 监听的socket，-1表示未初始化。</w:t>
      </w:r>
    </w:p>
    <w:p w14:paraId="3EF537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clientfd;        // 客户端连上来的socket，-1表示客户端未连接。</w:t>
      </w:r>
    </w:p>
    <w:p w14:paraId="6065416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clientip;        // 客户端字符串格式的IP。</w:t>
      </w:r>
    </w:p>
    <w:p w14:paraId="278B2C0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   // 服务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通讯的端口。</w:t>
      </w:r>
    </w:p>
    <w:p w14:paraId="21246B4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0D3328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():m_listenfd(-1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,m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clientfd(-1) {}</w:t>
      </w:r>
    </w:p>
    <w:p w14:paraId="7EB4F7A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F8E151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初始化服务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08CCEA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unsigned short in_port)</w:t>
      </w:r>
    </w:p>
    <w:p w14:paraId="383FB44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EF501E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服务端的socket。 </w:t>
      </w:r>
    </w:p>
    <w:p w14:paraId="1856040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listenfd=socket(AF_INET,SOCK_STREAM,0))==-1) return false;</w:t>
      </w:r>
    </w:p>
    <w:p w14:paraId="36E4908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894FA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port=in_port;</w:t>
      </w:r>
    </w:p>
    <w:p w14:paraId="23C2886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78F68D5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把服务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通信的IP和端口绑定到socket上。 </w:t>
      </w:r>
    </w:p>
    <w:p w14:paraId="2598FA8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 // 用于存放协议、端口和IP地址的结构体。</w:t>
      </w:r>
    </w:p>
    <w:p w14:paraId="78CEEDD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memset(&amp;servaddr,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ervaddr));</w:t>
      </w:r>
    </w:p>
    <w:p w14:paraId="35866BA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=AF_INET;                // ①协议族，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固定填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。</w:t>
      </w:r>
    </w:p>
    <w:p w14:paraId="00DCC1E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=htons(m_port);            // ②指定服务端的通信端口。</w:t>
      </w:r>
    </w:p>
    <w:p w14:paraId="3007ABC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addr.s_addr=htonl(INADDR_ANY); // ③如果操作系统有多个IP，全部的IP都可以用于通讯。</w:t>
      </w:r>
    </w:p>
    <w:p w14:paraId="315520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9CA9B2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绑定服务端的IP和端口（为socket分配IP和端口）。</w:t>
      </w:r>
    </w:p>
    <w:p w14:paraId="5CAE1DC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_listenfd,(struct sockaddr *)&amp;servaddr,sizeof(servaddr))==-1)</w:t>
      </w:r>
    </w:p>
    <w:p w14:paraId="1EB9939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505F77F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 </w:t>
      </w:r>
    </w:p>
    <w:p w14:paraId="798A51D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A7187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077A62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3步：把socket设置为可连接（监听）的状态。</w:t>
      </w:r>
    </w:p>
    <w:p w14:paraId="092CE11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listen(m_listenfd,5) == -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 )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19C4AD9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944449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</w:t>
      </w:r>
    </w:p>
    <w:p w14:paraId="3B086F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DA654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0ACD3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66E4C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06F4A3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87E78E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</w:t>
      </w:r>
    </w:p>
    <w:p w14:paraId="56F12D7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7D6A13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6987B7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6A71DE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caddr;        // 客户端的地址信息。  </w:t>
      </w:r>
    </w:p>
    <w:p w14:paraId="243383A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ocklen_t addrlen=sizeof(caddr); // struct sockaddr_in的大小。</w:t>
      </w:r>
    </w:p>
    <w:p w14:paraId="674EA23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m_clientfd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=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m_listenfd,(struct sockaddr *)&amp;caddr,&amp;addrlen))==-1) return false;</w:t>
      </w:r>
    </w:p>
    <w:p w14:paraId="4EB1FE2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D7121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ip=inet_ntoa(caddr.sin_addr);  // 把客户端的地址从大端序转换成字符串。</w:t>
      </w:r>
    </w:p>
    <w:p w14:paraId="1823B4B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CD8B62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0D1090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E542BF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281F3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获取客户端的IP(字符串格式)。</w:t>
      </w:r>
    </w:p>
    <w:p w14:paraId="244345F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nst string &amp;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ientip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const</w:t>
      </w:r>
    </w:p>
    <w:p w14:paraId="43DF262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2C6E2A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m_clientip;</w:t>
      </w:r>
    </w:p>
    <w:p w14:paraId="02F22DF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}</w:t>
      </w:r>
    </w:p>
    <w:p w14:paraId="1FDAE60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B861D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对端发送报文，成功返回true，失败返回false。</w:t>
      </w:r>
    </w:p>
    <w:p w14:paraId="5B8E02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const string &amp;buffer)   </w:t>
      </w:r>
    </w:p>
    <w:p w14:paraId="72008F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A92E0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0FBBF74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0B2C8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 (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nd(m_clientfd,buffer.data(),buffer.size(),0))&lt;=0) return false;</w:t>
      </w:r>
    </w:p>
    <w:p w14:paraId="7CB7EB9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</w:t>
      </w:r>
    </w:p>
    <w:p w14:paraId="36D500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2474AA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AC81B0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C20F7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对端的报文（字符串），成功返回true，失败返回false。</w:t>
      </w:r>
    </w:p>
    <w:p w14:paraId="04D766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569081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ing &amp;buffer,const size_t maxlen)</w:t>
      </w:r>
    </w:p>
    <w:p w14:paraId="00C0EA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03E70B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51A6FE4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0E75A3F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5220483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 buffer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clear(); return false; }</w:t>
      </w:r>
    </w:p>
    <w:p w14:paraId="3B7E7D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7EA57C2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998E2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6EF7D3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CA32A9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AA53ED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客户端的报文（二进制数据），成功返回true，失败返回false。</w:t>
      </w:r>
    </w:p>
    <w:p w14:paraId="3067A3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size-本次接收报文的最大长度。</w:t>
      </w:r>
    </w:p>
    <w:p w14:paraId="12FC367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*buffer,const size_t size)</w:t>
      </w:r>
    </w:p>
    <w:p w14:paraId="70C2662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CD671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(m_clientfd,buffer,size,0)&lt;=0) return false;</w:t>
      </w:r>
    </w:p>
    <w:p w14:paraId="79DBEB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E4A0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51FA96D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579AE4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7820343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监听的socket。</w:t>
      </w:r>
    </w:p>
    <w:p w14:paraId="067FC1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listen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6E32FD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537A97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listenfd==-1) return false; </w:t>
      </w:r>
    </w:p>
    <w:p w14:paraId="336C9D1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8D3159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listenfd);</w:t>
      </w:r>
    </w:p>
    <w:p w14:paraId="04EFBEA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listenfd=-1;</w:t>
      </w:r>
    </w:p>
    <w:p w14:paraId="7C712DF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CFCF96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FF9BA5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6D889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客户端连上来的socket。</w:t>
      </w:r>
    </w:p>
    <w:p w14:paraId="771E20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clien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59E06CF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1C245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64FFC15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2AA444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: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ose(m_clientfd);</w:t>
      </w:r>
    </w:p>
    <w:p w14:paraId="190A78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1AFCB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02B5A3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A2F92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16A8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文件内容。</w:t>
      </w:r>
    </w:p>
    <w:p w14:paraId="063ECEF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recvfile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nst string &amp;filename,const size_t filesize)</w:t>
      </w:r>
    </w:p>
    <w:p w14:paraId="3295D2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8B5DE5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ofstream fout;</w:t>
      </w:r>
    </w:p>
    <w:p w14:paraId="341F5B1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out.open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filename,ios::binary);</w:t>
      </w:r>
    </w:p>
    <w:p w14:paraId="31F55C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fout.is_open() == false) { cout &lt;&lt; "打开文件" &lt;&lt; filename &lt;&lt; "失败。\n";  return false; }</w:t>
      </w:r>
    </w:p>
    <w:p w14:paraId="2CDC97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59C0D5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totalbytes=0;        // 已接收文件的总字节数。</w:t>
      </w:r>
    </w:p>
    <w:p w14:paraId="6EB7A15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onread=0;            // 本次打算接收的字节数。</w:t>
      </w:r>
    </w:p>
    <w:p w14:paraId="15B62476" w14:textId="674ED160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har buffer[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];           // 接收文件内容的缓冲区。</w:t>
      </w:r>
    </w:p>
    <w:p w14:paraId="07A174D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80C623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while (true)</w:t>
      </w:r>
    </w:p>
    <w:p w14:paraId="6E212A2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095B074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本次应该接收的字节数。</w:t>
      </w:r>
    </w:p>
    <w:p w14:paraId="0432812A" w14:textId="0B8719B5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filesize-totalbytes&gt;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onread=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</w:t>
      </w:r>
    </w:p>
    <w:p w14:paraId="2091EA5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else onread=filesize-totalbytes;</w:t>
      </w:r>
    </w:p>
    <w:p w14:paraId="18D813C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7A882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接收文件内容。</w:t>
      </w:r>
    </w:p>
    <w:p w14:paraId="5BC67DC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recv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uffer,onread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==false) return false;</w:t>
      </w:r>
    </w:p>
    <w:p w14:paraId="68D5642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D6F68C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把接收到的内容写入文件。</w:t>
      </w:r>
    </w:p>
    <w:p w14:paraId="16149BB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out.write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buffer,onread);</w:t>
      </w:r>
    </w:p>
    <w:p w14:paraId="2FA6EFD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24BA03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已接收文件的总字节数，如果文件接收完，跳出循环。</w:t>
      </w:r>
    </w:p>
    <w:p w14:paraId="1A4F00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  totalbytes=totalbytes+onread;</w:t>
      </w:r>
    </w:p>
    <w:p w14:paraId="63C6AB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7A07A6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otalbytes==filesize) break;</w:t>
      </w:r>
    </w:p>
    <w:p w14:paraId="428420E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61EEF7D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7A6B6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1AA38C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A50CC0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8AF5E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{ closelisten(); closeclient(); }</w:t>
      </w:r>
    </w:p>
    <w:p w14:paraId="0AD8157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1EBC38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5CC3D1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 tcpserver;</w:t>
      </w:r>
    </w:p>
    <w:p w14:paraId="774FFF8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30BDBE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FathEXIT(int sig);  // 父进程的信号处理函数。</w:t>
      </w:r>
    </w:p>
    <w:p w14:paraId="08FF12C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ChldEXIT(int sig);  // 子进程的信号处理函数。</w:t>
      </w:r>
    </w:p>
    <w:p w14:paraId="3C80B7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3102493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argc,char *argv[])</w:t>
      </w:r>
    </w:p>
    <w:p w14:paraId="3FBED92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179EA7A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rgc!=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)</w:t>
      </w:r>
    </w:p>
    <w:p w14:paraId="3C91B7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D2F5A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12 通讯端口 文件存放的目录\n";</w:t>
      </w:r>
    </w:p>
    <w:p w14:paraId="5CA73BB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Example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:./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demo12 5005 /tmp\n\n";</w:t>
      </w:r>
    </w:p>
    <w:p w14:paraId="16A9F6B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116A257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开通云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平台的访问策略。\n\n";</w:t>
      </w:r>
    </w:p>
    <w:p w14:paraId="302C2A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2963D25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58A19E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E1127E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忽略全部的信号，不希望被打扰。顺便解决了僵尸进程的问题。</w:t>
      </w:r>
    </w:p>
    <w:p w14:paraId="0335D47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;ii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&lt;=64;ii++) signal(ii,SIG_IGN);</w:t>
      </w:r>
    </w:p>
    <w:p w14:paraId="4324AE8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47331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设置信号,在shell状态下可用 "kill 进程号" 或 "Ctrl+c" 正常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终止些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进程</w:t>
      </w:r>
    </w:p>
    <w:p w14:paraId="53804BA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但请不要用 "kill -9 +进程号" 强行终止</w:t>
      </w:r>
    </w:p>
    <w:p w14:paraId="7BE426F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nal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TERM,FathEXIT); signal(SIGINT,FathEXIT);  // SIGTERM 15 SIGINT 2</w:t>
      </w:r>
    </w:p>
    <w:p w14:paraId="7AB7492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7F9B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initserver(atoi(argv[1]))==false) // 初始化服务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监听的socket。</w:t>
      </w:r>
    </w:p>
    <w:p w14:paraId="0E83B1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D4BFED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177D8DB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6B1DA0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0061BC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while (true)</w:t>
      </w:r>
    </w:p>
    <w:p w14:paraId="756393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81CA8E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受理客户端的连接（从已连接的客户端中取出一个客户端），  </w:t>
      </w:r>
    </w:p>
    <w:p w14:paraId="4E885EC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没有已连接的客户端，accept()函数将阻塞等待。</w:t>
      </w:r>
    </w:p>
    <w:p w14:paraId="60A9400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accept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)==false)</w:t>
      </w:r>
    </w:p>
    <w:p w14:paraId="580B164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3C63712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"); return -1;</w:t>
      </w:r>
    </w:p>
    <w:p w14:paraId="4DF97FB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7A5B4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14DE3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pid=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ork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;</w:t>
      </w:r>
    </w:p>
    <w:p w14:paraId="5A9E503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==-1) { perror("fork()"); return -1; }  // 系统资源不足。</w:t>
      </w:r>
    </w:p>
    <w:p w14:paraId="0678B64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&gt;  0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) </w:t>
      </w:r>
    </w:p>
    <w:p w14:paraId="5FF4DF1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// 父进程。</w:t>
      </w:r>
    </w:p>
    <w:p w14:paraId="50202C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cpserver.closeclient();  // 父进程关闭客户端连接的socket。</w:t>
      </w:r>
    </w:p>
    <w:p w14:paraId="7D67A4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ntinue;                 // 父进程返回到循环开始的位置，继续受理客户端的连接。</w:t>
      </w:r>
    </w:p>
    <w:p w14:paraId="0C1197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19F1DF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F1A716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tcpserver.closelisten();    // 子进程关闭监听的socket。</w:t>
      </w:r>
    </w:p>
    <w:p w14:paraId="647C56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10D6D3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需要重新设置信号。</w:t>
      </w:r>
    </w:p>
    <w:p w14:paraId="4B24B9D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TERM,ChldEXIT);   // 子进程的退出函数与父进程不一样。</w:t>
      </w:r>
    </w:p>
    <w:p w14:paraId="5AFA508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INT ,SIG_IGN);    // 子进程不需要捕获SIGINT信号。</w:t>
      </w:r>
    </w:p>
    <w:p w14:paraId="4FF0730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679DC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负责与客户端进行通讯。</w:t>
      </w:r>
    </w:p>
    <w:p w14:paraId="1C1BC84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客户端已连接(" &lt;&lt; tcpserver.clientip() &lt;&lt; ")。\n";</w:t>
      </w:r>
    </w:p>
    <w:p w14:paraId="70DF477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C6CF1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以下是接收文件的流程。</w:t>
      </w:r>
    </w:p>
    <w:p w14:paraId="2602A9C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1）接收文件名和文件大小信息。</w:t>
      </w:r>
    </w:p>
    <w:p w14:paraId="4F38E3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定义文件信息的结构体。</w:t>
      </w:r>
    </w:p>
    <w:p w14:paraId="546F4C8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t_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ileinfo{</w:t>
      </w:r>
      <w:proofErr w:type="gramEnd"/>
    </w:p>
    <w:p w14:paraId="4CD7861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har filename[256];  // 文件名。</w:t>
      </w:r>
    </w:p>
    <w:p w14:paraId="0340499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nt  filesize;       // 文件大小。</w:t>
      </w:r>
    </w:p>
    <w:p w14:paraId="545518C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fileinfo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</w:t>
      </w:r>
    </w:p>
    <w:p w14:paraId="5FA35C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fileinfo,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fileinfo));</w:t>
      </w:r>
    </w:p>
    <w:p w14:paraId="19165C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用结构体存放接收报文的内容。</w:t>
      </w:r>
    </w:p>
    <w:p w14:paraId="09E7EAF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recv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&amp;fileinfo,sizeof(fileinfo))==false) { perror("recv()"); return -1; }</w:t>
      </w:r>
    </w:p>
    <w:p w14:paraId="212D52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文件信息结构体" &lt;&lt; fileinfo.filename &lt;&lt; "(" &lt;&lt; fileinfo.filesize &lt;&lt;")。"&lt;&lt; endl;</w:t>
      </w:r>
    </w:p>
    <w:p w14:paraId="62C4E91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72F6A4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2）给客户端回复确认报文，表示客户端可以发送文件了。</w:t>
      </w:r>
    </w:p>
    <w:p w14:paraId="310D0BD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send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"ok")==false)  { perror("send"); break; }</w:t>
      </w:r>
    </w:p>
    <w:p w14:paraId="5C8C46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C77494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3）接收文件内容。  string   char * + const char * + char *</w:t>
      </w:r>
    </w:p>
    <w:p w14:paraId="5741DAD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recvfile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string(argv[2])+"/"+fileinfo.filename,fileinfo.filesize)==false)</w:t>
      </w:r>
    </w:p>
    <w:p w14:paraId="1474511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4D582FB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ut &lt;&lt; "接收文件内容失败。\n"; return -1; </w:t>
      </w:r>
    </w:p>
    <w:p w14:paraId="4B2BF8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0DF3E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608A5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文件内容成功。\n";</w:t>
      </w:r>
    </w:p>
    <w:p w14:paraId="75A8886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D86560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4）给客户端回复确认报文，表示文件已接收成功。</w:t>
      </w:r>
    </w:p>
    <w:p w14:paraId="059F066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cpserver.send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"ok");</w:t>
      </w:r>
    </w:p>
    <w:p w14:paraId="40C5C90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EBD038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0;  // 子进程一定要退出，否则又会回到accept()函数的位置。</w:t>
      </w:r>
    </w:p>
    <w:p w14:paraId="343E30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D3ED1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D3C112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6AF80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父进程的信号处理函数。</w:t>
      </w:r>
    </w:p>
    <w:p w14:paraId="06BA364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void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athEXI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sig)</w:t>
      </w:r>
    </w:p>
    <w:p w14:paraId="30C126C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CFA344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25B37AC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nal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INT,SIG_IGN); signal(SIGTERM,SIG_IGN);</w:t>
      </w:r>
    </w:p>
    <w:p w14:paraId="717A042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FD25A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父进程退出，sig=" &lt;&lt; sig &lt;&lt; endl;</w:t>
      </w:r>
    </w:p>
    <w:p w14:paraId="3A9B46F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FE924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kill(0,SIGTERM);     // 向全部的子进程发送15的信号，通知它们退出。</w:t>
      </w:r>
    </w:p>
    <w:p w14:paraId="4E3F77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DD25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全局的资源）。</w:t>
      </w:r>
    </w:p>
    <w:p w14:paraId="05F2449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listen();       // 父进程关闭监听的socket。</w:t>
      </w:r>
    </w:p>
    <w:p w14:paraId="3A3EBF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4383B0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xi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);</w:t>
      </w:r>
    </w:p>
    <w:p w14:paraId="4C3C1D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39513C0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780B7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子进程的信号处理函数。</w:t>
      </w:r>
    </w:p>
    <w:p w14:paraId="245BCB6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void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hldEXI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sig)</w:t>
      </w:r>
    </w:p>
    <w:p w14:paraId="7097619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A87037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289DD0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nal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IGINT,SIG_IGN); signal(SIGTERM,SIG_IGN);</w:t>
      </w:r>
    </w:p>
    <w:p w14:paraId="4955266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AF1E1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cout &lt;&lt; "子进程" &lt;&lt; getpid() &lt;&lt; "退出，sig=" &lt;&lt; sig &lt;&lt; endl;</w:t>
      </w:r>
    </w:p>
    <w:p w14:paraId="7321A4E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BF2DB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只释放子进程的资源）。</w:t>
      </w:r>
    </w:p>
    <w:p w14:paraId="7D4AC25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client();       // 子进程关闭客户端连上来的socket。</w:t>
      </w:r>
    </w:p>
    <w:p w14:paraId="380E68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C19D8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  <w:proofErr w:type="gramStart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xit(</w:t>
      </w:r>
      <w:proofErr w:type="gramEnd"/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);</w:t>
      </w:r>
    </w:p>
    <w:p w14:paraId="6DC5858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185C67E2" w14:textId="4D9FA5EA" w:rsidR="00847C9F" w:rsidRPr="00885843" w:rsidRDefault="00847C9F" w:rsidP="00847C9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D0ACE7" w14:textId="6385F8C6" w:rsidR="006D7993" w:rsidRDefault="006D7993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5A5C27C" w14:textId="6322E0DE" w:rsidR="006D7993" w:rsidRDefault="006D7993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AA143E3" w14:textId="29812DAE" w:rsidR="009B1A89" w:rsidRDefault="009B1A89" w:rsidP="00205165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 w:rsidR="00333AB2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1</w:t>
      </w: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三次握手与四次挥手</w:t>
      </w:r>
    </w:p>
    <w:p w14:paraId="6D9B49E9" w14:textId="5CD7C2A7" w:rsidR="00583DEA" w:rsidRPr="004152EF" w:rsidRDefault="00583DEA" w:rsidP="00583DE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9B1A89">
        <w:rPr>
          <w:rFonts w:ascii="微软雅黑" w:eastAsia="微软雅黑" w:hAnsi="微软雅黑"/>
          <w:color w:val="000000"/>
          <w:sz w:val="23"/>
          <w:szCs w:val="23"/>
        </w:rPr>
        <w:t>TCP是面向连接的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、可靠的</w:t>
      </w:r>
      <w:r w:rsidRPr="009B1A89">
        <w:rPr>
          <w:rFonts w:ascii="微软雅黑" w:eastAsia="微软雅黑" w:hAnsi="微软雅黑"/>
          <w:color w:val="000000"/>
          <w:sz w:val="23"/>
          <w:szCs w:val="23"/>
        </w:rPr>
        <w:t>协议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建立</w:t>
      </w:r>
      <w:r w:rsidRPr="009B1A89">
        <w:rPr>
          <w:rFonts w:ascii="微软雅黑" w:eastAsia="微软雅黑" w:hAnsi="微软雅黑"/>
          <w:color w:val="000000"/>
          <w:sz w:val="23"/>
          <w:szCs w:val="23"/>
        </w:rPr>
        <w:t>TCP连接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需要</w:t>
      </w:r>
      <w:r w:rsidRPr="009B1A89">
        <w:rPr>
          <w:rFonts w:ascii="微软雅黑" w:eastAsia="微软雅黑" w:hAnsi="微软雅黑"/>
          <w:color w:val="000000"/>
          <w:sz w:val="23"/>
          <w:szCs w:val="23"/>
        </w:rPr>
        <w:t>三次对话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三次握手），拆除T</w:t>
      </w:r>
      <w:r>
        <w:rPr>
          <w:rFonts w:ascii="微软雅黑" w:eastAsia="微软雅黑" w:hAnsi="微软雅黑"/>
          <w:color w:val="000000"/>
          <w:sz w:val="23"/>
          <w:szCs w:val="23"/>
        </w:rPr>
        <w:t>CP</w:t>
      </w:r>
      <w:r w:rsidR="00C5777C">
        <w:rPr>
          <w:rFonts w:ascii="微软雅黑" w:eastAsia="微软雅黑" w:hAnsi="微软雅黑" w:hint="eastAsia"/>
          <w:color w:val="000000"/>
          <w:sz w:val="23"/>
          <w:szCs w:val="23"/>
        </w:rPr>
        <w:t>连接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需要四次对话（四次</w:t>
      </w:r>
      <w:r w:rsidR="00457B94">
        <w:rPr>
          <w:rFonts w:ascii="微软雅黑" w:eastAsia="微软雅黑" w:hAnsi="微软雅黑" w:hint="eastAsia"/>
          <w:color w:val="000000"/>
          <w:sz w:val="23"/>
          <w:szCs w:val="23"/>
        </w:rPr>
        <w:t>握/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挥手）。</w:t>
      </w:r>
    </w:p>
    <w:p w14:paraId="47B64ACF" w14:textId="4F38ADE1" w:rsidR="009B1A89" w:rsidRPr="00205165" w:rsidRDefault="009B1A89" w:rsidP="00205165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205165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三次握手</w:t>
      </w:r>
    </w:p>
    <w:p w14:paraId="3B60DF2F" w14:textId="709C834E" w:rsidR="0061449A" w:rsidRPr="004152EF" w:rsidRDefault="0061449A" w:rsidP="004152EF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服务端调用</w:t>
      </w:r>
      <w:r w:rsidRPr="0051161B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l</w:t>
      </w:r>
      <w:r w:rsidRPr="00192F1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sten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后进入监听（等待连接）状态，这时候，客户端就可以调用</w:t>
      </w:r>
      <w:r w:rsidRPr="0061449A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61449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nnect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发起T</w:t>
      </w:r>
      <w:r>
        <w:rPr>
          <w:rFonts w:ascii="微软雅黑" w:eastAsia="微软雅黑" w:hAnsi="微软雅黑"/>
          <w:color w:val="000000"/>
          <w:sz w:val="23"/>
          <w:szCs w:val="23"/>
        </w:rPr>
        <w:t>C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连接请求</w:t>
      </w:r>
      <w:r w:rsidR="0051161B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192F11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192F1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nnect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="0013166E">
        <w:rPr>
          <w:rFonts w:ascii="微软雅黑" w:eastAsia="微软雅黑" w:hAnsi="微软雅黑" w:hint="eastAsia"/>
          <w:color w:val="000000"/>
          <w:sz w:val="23"/>
          <w:szCs w:val="23"/>
        </w:rPr>
        <w:t>会触发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三次握手</w:t>
      </w:r>
      <w:r w:rsidR="0051161B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三次握手完成后，客户端</w:t>
      </w:r>
      <w:r w:rsidR="00E2730F">
        <w:rPr>
          <w:rFonts w:ascii="微软雅黑" w:eastAsia="微软雅黑" w:hAnsi="微软雅黑" w:hint="eastAsia"/>
          <w:color w:val="000000"/>
          <w:sz w:val="23"/>
          <w:szCs w:val="23"/>
        </w:rPr>
        <w:t>和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服务端将建</w:t>
      </w:r>
      <w:r w:rsidR="00A850F4">
        <w:rPr>
          <w:rFonts w:ascii="微软雅黑" w:eastAsia="微软雅黑" w:hAnsi="微软雅黑" w:hint="eastAsia"/>
          <w:color w:val="000000"/>
          <w:sz w:val="23"/>
          <w:szCs w:val="23"/>
        </w:rPr>
        <w:t>立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一个双向的传输通道。</w:t>
      </w:r>
    </w:p>
    <w:p w14:paraId="7DECFE29" w14:textId="5CF0CCA4" w:rsidR="009B1A89" w:rsidRPr="00804863" w:rsidRDefault="009B1A89" w:rsidP="009B1A8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lastRenderedPageBreak/>
        <w:tab/>
      </w:r>
      <w:r w:rsidR="0021610A">
        <w:rPr>
          <w:noProof/>
        </w:rPr>
        <w:drawing>
          <wp:inline distT="0" distB="0" distL="0" distR="0" wp14:anchorId="1CE789A5" wp14:editId="36002E1E">
            <wp:extent cx="6019059" cy="3653073"/>
            <wp:effectExtent l="0" t="0" r="1270" b="508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46246" cy="3669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C1F5C" w14:textId="0CEC1E78" w:rsidR="0061449A" w:rsidRPr="004152EF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情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类似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</w:p>
    <w:p w14:paraId="311BBD47" w14:textId="77777777" w:rsidR="0061449A" w:rsidRPr="004152EF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1、客户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对服务端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说：我可以给你发送数据吗？</w:t>
      </w:r>
    </w:p>
    <w:p w14:paraId="103910C2" w14:textId="0D83B73A" w:rsidR="0061449A" w:rsidRPr="004152EF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2、服务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端回复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  <w:r w:rsidR="00690F2E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690F2E">
        <w:rPr>
          <w:rFonts w:ascii="微软雅黑" w:eastAsia="微软雅黑" w:hAnsi="微软雅黑"/>
          <w:color w:val="000000"/>
          <w:sz w:val="23"/>
          <w:szCs w:val="23"/>
        </w:rPr>
        <w:t>k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，</w:t>
      </w:r>
      <w:r w:rsidR="002159E7">
        <w:rPr>
          <w:rFonts w:ascii="微软雅黑" w:eastAsia="微软雅黑" w:hAnsi="微软雅黑" w:hint="eastAsia"/>
          <w:color w:val="000000"/>
          <w:sz w:val="23"/>
          <w:szCs w:val="23"/>
        </w:rPr>
        <w:t>不过，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我也</w:t>
      </w:r>
      <w:r w:rsidR="00A43053">
        <w:rPr>
          <w:rFonts w:ascii="微软雅黑" w:eastAsia="微软雅黑" w:hAnsi="微软雅黑" w:hint="eastAsia"/>
          <w:color w:val="000000"/>
          <w:sz w:val="23"/>
          <w:szCs w:val="23"/>
        </w:rPr>
        <w:t>要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给你发送数据。</w:t>
      </w:r>
      <w:r w:rsidR="00142AEC">
        <w:rPr>
          <w:rFonts w:ascii="微软雅黑" w:eastAsia="微软雅黑" w:hAnsi="微软雅黑" w:hint="eastAsia"/>
          <w:color w:val="000000"/>
          <w:sz w:val="23"/>
          <w:szCs w:val="23"/>
        </w:rPr>
        <w:t>（这时候，客户端至服务端的单向传输通道已建立）</w:t>
      </w:r>
    </w:p>
    <w:p w14:paraId="32AD35DD" w14:textId="64112DA3" w:rsidR="00077926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3、</w:t>
      </w:r>
      <w:r w:rsidR="00F14F9D">
        <w:rPr>
          <w:rFonts w:ascii="微软雅黑" w:eastAsia="微软雅黑" w:hAnsi="微软雅黑" w:hint="eastAsia"/>
          <w:color w:val="000000"/>
          <w:sz w:val="23"/>
          <w:szCs w:val="23"/>
        </w:rPr>
        <w:t>客户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端回复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  <w:r w:rsidR="00690F2E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690F2E">
        <w:rPr>
          <w:rFonts w:ascii="微软雅黑" w:eastAsia="微软雅黑" w:hAnsi="微软雅黑"/>
          <w:color w:val="000000"/>
          <w:sz w:val="23"/>
          <w:szCs w:val="23"/>
        </w:rPr>
        <w:t>k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。</w:t>
      </w:r>
      <w:r w:rsidR="00142AEC">
        <w:rPr>
          <w:rFonts w:ascii="微软雅黑" w:eastAsia="微软雅黑" w:hAnsi="微软雅黑" w:hint="eastAsia"/>
          <w:color w:val="000000"/>
          <w:sz w:val="23"/>
          <w:szCs w:val="23"/>
        </w:rPr>
        <w:t>（这时候，服务端至客户端的单向传输通道已建立）</w:t>
      </w:r>
    </w:p>
    <w:p w14:paraId="41E7041B" w14:textId="77777777" w:rsidR="00130436" w:rsidRPr="00130436" w:rsidRDefault="0021610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130436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细节：</w:t>
      </w:r>
    </w:p>
    <w:p w14:paraId="4BD7A47C" w14:textId="14AECE87" w:rsidR="0021610A" w:rsidRDefault="0021610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1）客户端的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也有端口号，对程序员来说，不</w:t>
      </w:r>
      <w:r w:rsidR="006D75DB">
        <w:rPr>
          <w:rFonts w:ascii="微软雅黑" w:eastAsia="微软雅黑" w:hAnsi="微软雅黑" w:hint="eastAsia"/>
          <w:color w:val="000000"/>
          <w:sz w:val="23"/>
          <w:szCs w:val="23"/>
        </w:rPr>
        <w:t>必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关心</w:t>
      </w:r>
      <w:r w:rsidR="006D75DB">
        <w:rPr>
          <w:rFonts w:ascii="微软雅黑" w:eastAsia="微软雅黑" w:hAnsi="微软雅黑" w:hint="eastAsia"/>
          <w:color w:val="000000"/>
          <w:sz w:val="23"/>
          <w:szCs w:val="23"/>
        </w:rPr>
        <w:t>客户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端口</w:t>
      </w:r>
      <w:r w:rsidR="00DB02BF">
        <w:rPr>
          <w:rFonts w:ascii="微软雅黑" w:eastAsia="微软雅黑" w:hAnsi="微软雅黑" w:hint="eastAsia"/>
          <w:color w:val="000000"/>
          <w:sz w:val="23"/>
          <w:szCs w:val="23"/>
        </w:rPr>
        <w:t>号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所以系统随机分配。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（s</w:t>
      </w:r>
      <w:r w:rsidR="008B1644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通讯中的地址包括i</w:t>
      </w:r>
      <w:r w:rsidR="008B1644">
        <w:rPr>
          <w:rFonts w:ascii="微软雅黑" w:eastAsia="微软雅黑" w:hAnsi="微软雅黑"/>
          <w:color w:val="000000"/>
          <w:sz w:val="23"/>
          <w:szCs w:val="23"/>
        </w:rPr>
        <w:t>p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和端口</w:t>
      </w:r>
      <w:r w:rsidR="00DB02BF">
        <w:rPr>
          <w:rFonts w:ascii="微软雅黑" w:eastAsia="微软雅黑" w:hAnsi="微软雅黑" w:hint="eastAsia"/>
          <w:color w:val="000000"/>
          <w:sz w:val="23"/>
          <w:szCs w:val="23"/>
        </w:rPr>
        <w:t>号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，但是，习惯中的地址仅指i</w:t>
      </w:r>
      <w:r w:rsidR="008B1644">
        <w:rPr>
          <w:rFonts w:ascii="微软雅黑" w:eastAsia="微软雅黑" w:hAnsi="微软雅黑"/>
          <w:color w:val="000000"/>
          <w:sz w:val="23"/>
          <w:szCs w:val="23"/>
        </w:rPr>
        <w:t>p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地址）</w:t>
      </w:r>
    </w:p>
    <w:p w14:paraId="6DBB3617" w14:textId="56313F8C" w:rsidR="000F5C8F" w:rsidRPr="000F5C8F" w:rsidRDefault="00130436" w:rsidP="000F5C8F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2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）服务端的</w:t>
      </w:r>
      <w:r w:rsidR="000F5C8F" w:rsidRPr="00D51D2F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b</w:t>
      </w:r>
      <w:r w:rsidR="000F5C8F"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d()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函数，普通用户只能使用</w:t>
      </w:r>
      <w:r w:rsidR="000F5C8F">
        <w:rPr>
          <w:rFonts w:ascii="微软雅黑" w:eastAsia="微软雅黑" w:hAnsi="微软雅黑"/>
          <w:color w:val="000000"/>
          <w:sz w:val="23"/>
          <w:szCs w:val="23"/>
        </w:rPr>
        <w:t>1024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以上的端口，r</w:t>
      </w:r>
      <w:r w:rsidR="000F5C8F">
        <w:rPr>
          <w:rFonts w:ascii="微软雅黑" w:eastAsia="微软雅黑" w:hAnsi="微软雅黑"/>
          <w:color w:val="000000"/>
          <w:sz w:val="23"/>
          <w:szCs w:val="23"/>
        </w:rPr>
        <w:t>oot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用户可以使用任意端口。</w:t>
      </w:r>
    </w:p>
    <w:p w14:paraId="7E12F015" w14:textId="0DEB7CCA" w:rsidR="00B8358A" w:rsidRDefault="00130436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3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B8358A"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listen()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函数的第二个参数+</w:t>
      </w:r>
      <w:r w:rsidR="00B8358A">
        <w:rPr>
          <w:rFonts w:ascii="微软雅黑" w:eastAsia="微软雅黑" w:hAnsi="微软雅黑"/>
          <w:color w:val="000000"/>
          <w:sz w:val="23"/>
          <w:szCs w:val="23"/>
        </w:rPr>
        <w:t>1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为已连接队列</w:t>
      </w:r>
      <w:r w:rsidR="00D51D2F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="00D51D2F" w:rsidRPr="00D51D2F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E</w:t>
      </w:r>
      <w:r w:rsidR="00D51D2F"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TABLISHED</w:t>
      </w:r>
      <w:r w:rsidR="00D51D2F">
        <w:rPr>
          <w:rFonts w:ascii="微软雅黑" w:eastAsia="微软雅黑" w:hAnsi="微软雅黑" w:hint="eastAsia"/>
          <w:color w:val="000000"/>
          <w:sz w:val="23"/>
          <w:szCs w:val="23"/>
        </w:rPr>
        <w:t>状态</w:t>
      </w:r>
      <w:r w:rsidR="00EB224B">
        <w:rPr>
          <w:rFonts w:ascii="微软雅黑" w:eastAsia="微软雅黑" w:hAnsi="微软雅黑" w:hint="eastAsia"/>
          <w:color w:val="000000"/>
          <w:sz w:val="23"/>
          <w:szCs w:val="23"/>
        </w:rPr>
        <w:t>，三次握手已完成但是没有被</w:t>
      </w:r>
      <w:r w:rsidR="00EB224B" w:rsidRPr="00EB224B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accept()</w:t>
      </w:r>
      <w:r w:rsidR="00EB224B">
        <w:rPr>
          <w:rFonts w:ascii="微软雅黑" w:eastAsia="微软雅黑" w:hAnsi="微软雅黑" w:hint="eastAsia"/>
          <w:color w:val="000000"/>
          <w:sz w:val="23"/>
          <w:szCs w:val="23"/>
        </w:rPr>
        <w:t>的s</w:t>
      </w:r>
      <w:r w:rsidR="00EB224B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B3573D">
        <w:rPr>
          <w:rFonts w:ascii="微软雅黑" w:eastAsia="微软雅黑" w:hAnsi="微软雅黑" w:hint="eastAsia"/>
          <w:color w:val="000000"/>
          <w:sz w:val="23"/>
          <w:szCs w:val="23"/>
        </w:rPr>
        <w:t>，只存在于服务端</w:t>
      </w:r>
      <w:r w:rsidR="00D51D2F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的大小。</w:t>
      </w:r>
      <w:r w:rsidR="004A1FC8">
        <w:rPr>
          <w:rFonts w:ascii="微软雅黑" w:eastAsia="微软雅黑" w:hAnsi="微软雅黑" w:hint="eastAsia"/>
          <w:color w:val="000000"/>
          <w:sz w:val="23"/>
          <w:szCs w:val="23"/>
        </w:rPr>
        <w:t>（在高并发的服务程序中，该参数应该调大一些）</w:t>
      </w:r>
    </w:p>
    <w:p w14:paraId="7F4AC2BE" w14:textId="498BE861" w:rsidR="00F96F12" w:rsidRDefault="00F96F12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4）</w:t>
      </w:r>
      <w:r w:rsidRPr="00D51D2F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Y</w:t>
      </w:r>
      <w:r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N_RECV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状态的连接也称为半连接。</w:t>
      </w:r>
    </w:p>
    <w:p w14:paraId="175E9BCB" w14:textId="43E3D28F" w:rsidR="001027DF" w:rsidRDefault="001027DF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5）</w:t>
      </w:r>
      <w:r w:rsidRPr="007723CA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7723C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LOSE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是假想状态，实际上不存在。</w:t>
      </w:r>
    </w:p>
    <w:p w14:paraId="7FC86F4D" w14:textId="502D2FC9" w:rsidR="00186867" w:rsidRPr="00192F11" w:rsidRDefault="00186867" w:rsidP="00192F11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二、</w:t>
      </w:r>
      <w:r w:rsid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四</w:t>
      </w:r>
      <w:r w:rsidRP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次</w:t>
      </w:r>
      <w:r w:rsid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挥</w:t>
      </w:r>
      <w:r w:rsidRP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手</w:t>
      </w:r>
      <w:r w:rsidR="00E658C5">
        <w:rPr>
          <w:rFonts w:ascii="微软雅黑" w:eastAsia="微软雅黑" w:hAnsi="微软雅黑" w:hint="eastAsia"/>
          <w:color w:val="000000" w:themeColor="text1"/>
          <w:sz w:val="30"/>
          <w:szCs w:val="30"/>
        </w:rPr>
        <w:t>（握手）</w:t>
      </w:r>
    </w:p>
    <w:p w14:paraId="7FDFF2E2" w14:textId="21B3DE18" w:rsidR="00077926" w:rsidRDefault="00D51D2F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D51D2F">
        <w:rPr>
          <w:rFonts w:ascii="微软雅黑" w:eastAsia="微软雅黑" w:hAnsi="微软雅黑"/>
          <w:color w:val="000000"/>
          <w:sz w:val="23"/>
          <w:szCs w:val="23"/>
        </w:rPr>
        <w:t>断开一个TCP连接时，客户端和服务</w:t>
      </w:r>
      <w:proofErr w:type="gramStart"/>
      <w:r w:rsidRPr="00D51D2F">
        <w:rPr>
          <w:rFonts w:ascii="微软雅黑" w:eastAsia="微软雅黑" w:hAnsi="微软雅黑"/>
          <w:color w:val="000000"/>
          <w:sz w:val="23"/>
          <w:szCs w:val="23"/>
        </w:rPr>
        <w:t>端</w:t>
      </w:r>
      <w:r w:rsidR="009B705D" w:rsidRPr="00D51D2F">
        <w:rPr>
          <w:rFonts w:ascii="微软雅黑" w:eastAsia="微软雅黑" w:hAnsi="微软雅黑"/>
          <w:color w:val="000000"/>
          <w:sz w:val="23"/>
          <w:szCs w:val="23"/>
        </w:rPr>
        <w:t>需要</w:t>
      </w:r>
      <w:proofErr w:type="gramEnd"/>
      <w:r w:rsidRPr="00D51D2F">
        <w:rPr>
          <w:rFonts w:ascii="微软雅黑" w:eastAsia="微软雅黑" w:hAnsi="微软雅黑"/>
          <w:color w:val="000000"/>
          <w:sz w:val="23"/>
          <w:szCs w:val="23"/>
        </w:rPr>
        <w:t>相互总共发送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四</w:t>
      </w:r>
      <w:r w:rsidRPr="00D51D2F">
        <w:rPr>
          <w:rFonts w:ascii="微软雅黑" w:eastAsia="微软雅黑" w:hAnsi="微软雅黑"/>
          <w:color w:val="000000"/>
          <w:sz w:val="23"/>
          <w:szCs w:val="23"/>
        </w:rPr>
        <w:t>个包以确认连接的断开。在socket编程中，这一过程由客户端或</w:t>
      </w:r>
      <w:proofErr w:type="gramStart"/>
      <w:r w:rsidRPr="00D51D2F">
        <w:rPr>
          <w:rFonts w:ascii="微软雅黑" w:eastAsia="微软雅黑" w:hAnsi="微软雅黑"/>
          <w:color w:val="000000"/>
          <w:sz w:val="23"/>
          <w:szCs w:val="23"/>
        </w:rPr>
        <w:t>服务端任一方</w:t>
      </w:r>
      <w:proofErr w:type="gramEnd"/>
      <w:r w:rsidRPr="00D51D2F">
        <w:rPr>
          <w:rFonts w:ascii="微软雅黑" w:eastAsia="微软雅黑" w:hAnsi="微软雅黑"/>
          <w:color w:val="000000"/>
          <w:sz w:val="23"/>
          <w:szCs w:val="23"/>
        </w:rPr>
        <w:t>执行</w:t>
      </w:r>
      <w:r w:rsidRPr="006B37E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close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Pr="00D51D2F">
        <w:rPr>
          <w:rFonts w:ascii="微软雅黑" w:eastAsia="微软雅黑" w:hAnsi="微软雅黑"/>
          <w:color w:val="000000"/>
          <w:sz w:val="23"/>
          <w:szCs w:val="23"/>
        </w:rPr>
        <w:t>触发。</w:t>
      </w:r>
    </w:p>
    <w:p w14:paraId="3AE86634" w14:textId="1E1F4161" w:rsidR="00077926" w:rsidRDefault="002735DB" w:rsidP="002735DB">
      <w:pPr>
        <w:pStyle w:val="aa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13124A">
        <w:rPr>
          <w:rFonts w:ascii="微软雅黑" w:eastAsia="微软雅黑" w:hAnsi="微软雅黑"/>
          <w:noProof/>
          <w:color w:val="000000"/>
          <w:sz w:val="23"/>
          <w:szCs w:val="23"/>
        </w:rPr>
        <w:drawing>
          <wp:inline distT="0" distB="0" distL="0" distR="0" wp14:anchorId="5DE99CE7" wp14:editId="3682C978">
            <wp:extent cx="4504099" cy="3859364"/>
            <wp:effectExtent l="0" t="0" r="0" b="825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40" cy="3885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F29D1" w14:textId="77777777" w:rsidR="002735DB" w:rsidRPr="004152EF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情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类似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</w:p>
    <w:p w14:paraId="13FC1591" w14:textId="5CDA54EF" w:rsidR="002735DB" w:rsidRP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1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一端（A）对另一端（B）说：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我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不会给你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发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数据</w:t>
      </w:r>
      <w:proofErr w:type="gramEnd"/>
      <w:r w:rsidRPr="002735DB">
        <w:rPr>
          <w:rFonts w:ascii="微软雅黑" w:eastAsia="微软雅黑" w:hAnsi="微软雅黑"/>
          <w:color w:val="000000"/>
          <w:sz w:val="23"/>
          <w:szCs w:val="23"/>
        </w:rPr>
        <w:t xml:space="preserve">了，断开连接吧。 </w:t>
      </w:r>
    </w:p>
    <w:p w14:paraId="0DF69312" w14:textId="49A7B489" w:rsidR="002735DB" w:rsidRP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2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B</w:t>
      </w:r>
      <w:r w:rsidR="005D1AB3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="00483554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483554">
        <w:rPr>
          <w:rFonts w:ascii="微软雅黑" w:eastAsia="微软雅黑" w:hAnsi="微软雅黑"/>
          <w:color w:val="000000"/>
          <w:sz w:val="23"/>
          <w:szCs w:val="23"/>
        </w:rPr>
        <w:t>k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（这时候A不能对B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发数据</w:t>
      </w:r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>了，但是，B仍可以对A发数据）</w:t>
      </w:r>
    </w:p>
    <w:p w14:paraId="689630DA" w14:textId="3734E80A" w:rsidR="002735DB" w:rsidRP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3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B发完数据了，对A说：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我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也不会给你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发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数据</w:t>
      </w:r>
      <w:proofErr w:type="gramEnd"/>
      <w:r w:rsidRPr="002735DB">
        <w:rPr>
          <w:rFonts w:ascii="微软雅黑" w:eastAsia="微软雅黑" w:hAnsi="微软雅黑"/>
          <w:color w:val="000000"/>
          <w:sz w:val="23"/>
          <w:szCs w:val="23"/>
        </w:rPr>
        <w:t>了。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这时候B也不能对A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发数据</w:t>
      </w:r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>了）。</w:t>
      </w:r>
    </w:p>
    <w:p w14:paraId="11570AE5" w14:textId="3121309A" w:rsid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4、</w:t>
      </w:r>
      <w:r w:rsidR="005D1AB3">
        <w:rPr>
          <w:rFonts w:ascii="微软雅黑" w:eastAsia="微软雅黑" w:hAnsi="微软雅黑"/>
          <w:color w:val="000000"/>
          <w:sz w:val="23"/>
          <w:szCs w:val="23"/>
        </w:rPr>
        <w:t>A</w:t>
      </w:r>
      <w:r w:rsidR="005D1AB3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：</w:t>
      </w:r>
      <w:r w:rsidR="00483554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483554">
        <w:rPr>
          <w:rFonts w:ascii="微软雅黑" w:eastAsia="微软雅黑" w:hAnsi="微软雅黑"/>
          <w:color w:val="000000"/>
          <w:sz w:val="23"/>
          <w:szCs w:val="23"/>
        </w:rPr>
        <w:t>k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。</w:t>
      </w:r>
    </w:p>
    <w:p w14:paraId="41B80C88" w14:textId="77777777" w:rsidR="00FD4D2E" w:rsidRPr="00130436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130436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细节：</w:t>
      </w:r>
    </w:p>
    <w:p w14:paraId="6DC384D3" w14:textId="400F767D" w:rsidR="00FD4D2E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1）主动断开的端在四次挥手后，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状态为T</w:t>
      </w:r>
      <w:r>
        <w:rPr>
          <w:rFonts w:ascii="微软雅黑" w:eastAsia="微软雅黑" w:hAnsi="微软雅黑"/>
          <w:color w:val="000000"/>
          <w:sz w:val="23"/>
          <w:szCs w:val="23"/>
        </w:rPr>
        <w:t>IME_WAI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该状态将持续2M</w:t>
      </w:r>
      <w:r>
        <w:rPr>
          <w:rFonts w:ascii="微软雅黑" w:eastAsia="微软雅黑" w:hAnsi="微软雅黑"/>
          <w:color w:val="000000"/>
          <w:sz w:val="23"/>
          <w:szCs w:val="23"/>
        </w:rPr>
        <w:t>SL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FD4D2E">
        <w:rPr>
          <w:rFonts w:ascii="微软雅黑" w:eastAsia="微软雅黑" w:hAnsi="微软雅黑"/>
          <w:color w:val="000000"/>
          <w:sz w:val="23"/>
          <w:szCs w:val="23"/>
        </w:rPr>
        <w:t>30秒</w:t>
      </w:r>
      <w:r w:rsidR="00200ACA">
        <w:rPr>
          <w:rFonts w:ascii="微软雅黑" w:eastAsia="微软雅黑" w:hAnsi="微软雅黑" w:hint="eastAsia"/>
          <w:color w:val="000000"/>
          <w:sz w:val="23"/>
          <w:szCs w:val="23"/>
        </w:rPr>
        <w:t>/</w:t>
      </w:r>
      <w:r w:rsidRPr="00FD4D2E">
        <w:rPr>
          <w:rFonts w:ascii="微软雅黑" w:eastAsia="微软雅黑" w:hAnsi="微软雅黑"/>
          <w:color w:val="000000"/>
          <w:sz w:val="23"/>
          <w:szCs w:val="23"/>
        </w:rPr>
        <w:t>1分钟</w:t>
      </w:r>
      <w:r w:rsidR="00200ACA">
        <w:rPr>
          <w:rFonts w:ascii="微软雅黑" w:eastAsia="微软雅黑" w:hAnsi="微软雅黑" w:hint="eastAsia"/>
          <w:color w:val="000000"/>
          <w:sz w:val="23"/>
          <w:szCs w:val="23"/>
        </w:rPr>
        <w:t>/</w:t>
      </w:r>
      <w:r w:rsidRPr="00276C6E">
        <w:rPr>
          <w:rFonts w:ascii="微软雅黑" w:eastAsia="微软雅黑" w:hAnsi="微软雅黑"/>
          <w:b/>
          <w:bCs/>
          <w:color w:val="000000"/>
          <w:sz w:val="23"/>
          <w:szCs w:val="23"/>
        </w:rPr>
        <w:t>2分钟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。</w:t>
      </w:r>
      <w:r w:rsidR="00276C6E">
        <w:rPr>
          <w:rFonts w:ascii="微软雅黑" w:eastAsia="微软雅黑" w:hAnsi="微软雅黑" w:hint="eastAsia"/>
          <w:color w:val="000000"/>
          <w:sz w:val="23"/>
          <w:szCs w:val="23"/>
        </w:rPr>
        <w:t xml:space="preserve"> M</w:t>
      </w:r>
      <w:r w:rsidR="00276C6E">
        <w:rPr>
          <w:rFonts w:ascii="微软雅黑" w:eastAsia="微软雅黑" w:hAnsi="微软雅黑"/>
          <w:color w:val="000000"/>
          <w:sz w:val="23"/>
          <w:szCs w:val="23"/>
        </w:rPr>
        <w:t>SL</w:t>
      </w:r>
      <w:r w:rsidR="00276C6E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="00276C6E" w:rsidRPr="00276C6E">
        <w:rPr>
          <w:rFonts w:ascii="微软雅黑" w:eastAsia="微软雅黑" w:hAnsi="微软雅黑" w:hint="eastAsia"/>
          <w:color w:val="000000"/>
          <w:sz w:val="23"/>
          <w:szCs w:val="23"/>
        </w:rPr>
        <w:t>Maximum Segment Lifetime）报文在网络上存在的最长时间，超过这个时间报文将被丢弃。</w:t>
      </w:r>
    </w:p>
    <w:p w14:paraId="66851431" w14:textId="1A9521D7" w:rsidR="00FD4D2E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lastRenderedPageBreak/>
        <w:t>2）如果是客户端主动断开，T</w:t>
      </w:r>
      <w:r>
        <w:rPr>
          <w:rFonts w:ascii="微软雅黑" w:eastAsia="微软雅黑" w:hAnsi="微软雅黑"/>
          <w:color w:val="000000"/>
          <w:sz w:val="23"/>
          <w:szCs w:val="23"/>
        </w:rPr>
        <w:t>IME_WAI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状态的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几乎不会造成危害。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a）客户端程序的s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很少，服务端程序</w:t>
      </w:r>
      <w:r w:rsidR="005C5BC1">
        <w:rPr>
          <w:rFonts w:ascii="微软雅黑" w:eastAsia="微软雅黑" w:hAnsi="微软雅黑" w:hint="eastAsia"/>
          <w:color w:val="000000"/>
          <w:sz w:val="23"/>
          <w:szCs w:val="23"/>
        </w:rPr>
        <w:t>的s</w:t>
      </w:r>
      <w:r w:rsidR="005C5BC1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很多（成千上万）；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b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）客户端的端口是随机分配的，不存在重用的问题。</w:t>
      </w:r>
    </w:p>
    <w:p w14:paraId="1EB97C2E" w14:textId="6A8EA7A6" w:rsidR="00FD4D2E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3）如果是服务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端主动</w:t>
      </w:r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>断开，有两方面的危害：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a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没有立即释放；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b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端口号只能在2</w:t>
      </w:r>
      <w:r>
        <w:rPr>
          <w:rFonts w:ascii="微软雅黑" w:eastAsia="微软雅黑" w:hAnsi="微软雅黑"/>
          <w:color w:val="000000"/>
          <w:sz w:val="23"/>
          <w:szCs w:val="23"/>
        </w:rPr>
        <w:t>MSL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后才能重用。</w:t>
      </w:r>
    </w:p>
    <w:p w14:paraId="7DC27BD8" w14:textId="1214BCE8" w:rsidR="006A6AD7" w:rsidRPr="006A6AD7" w:rsidRDefault="006822F4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服务端程序中，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用</w:t>
      </w:r>
      <w:r w:rsidR="006A6AD7" w:rsidRPr="006822F4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="006A6AD7" w:rsidRPr="006822F4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etsockopt()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="00B074FF">
        <w:rPr>
          <w:rFonts w:ascii="微软雅黑" w:eastAsia="微软雅黑" w:hAnsi="微软雅黑" w:hint="eastAsia"/>
          <w:color w:val="000000"/>
          <w:sz w:val="23"/>
          <w:szCs w:val="23"/>
        </w:rPr>
        <w:t>设置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B074FF">
        <w:rPr>
          <w:rFonts w:ascii="微软雅黑" w:eastAsia="微软雅黑" w:hAnsi="微软雅黑" w:hint="eastAsia"/>
          <w:color w:val="000000"/>
          <w:sz w:val="23"/>
          <w:szCs w:val="23"/>
        </w:rPr>
        <w:t>的属性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（一定要放在</w:t>
      </w:r>
      <w:r w:rsidR="006A6AD7" w:rsidRPr="005D3E43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b</w:t>
      </w:r>
      <w:r w:rsidR="006A6AD7" w:rsidRPr="005D3E4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d()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之前）。</w:t>
      </w:r>
    </w:p>
    <w:p w14:paraId="0EA33038" w14:textId="572ADC95" w:rsidR="000A79C9" w:rsidRPr="000A79C9" w:rsidRDefault="001D57BC" w:rsidP="000A79C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</w:t>
      </w:r>
      <w:r w:rsidR="000A79C9"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opt = 1;   </w:t>
      </w:r>
    </w:p>
    <w:p w14:paraId="08206752" w14:textId="234BC999" w:rsidR="00077926" w:rsidRPr="000A79C9" w:rsidRDefault="000A79C9" w:rsidP="000A79C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tsockopt(m_</w:t>
      </w:r>
      <w:proofErr w:type="gramStart"/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listenfd,SOL</w:t>
      </w:r>
      <w:proofErr w:type="gramEnd"/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SOCKET,SO_REUSEADDR,&amp;opt,sizeof(opt));</w:t>
      </w:r>
    </w:p>
    <w:p w14:paraId="2A76A500" w14:textId="24A4C885" w:rsidR="006A1253" w:rsidRDefault="006A1253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</w:p>
    <w:p w14:paraId="480D5312" w14:textId="799EAACA" w:rsidR="003E3C19" w:rsidRDefault="003E3C19" w:rsidP="003E3C19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 w:rsidR="00333AB2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2</w:t>
      </w: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TCP缓存</w:t>
      </w:r>
    </w:p>
    <w:p w14:paraId="5BFB6D8C" w14:textId="5B751DB2" w:rsidR="003E3C19" w:rsidRDefault="003E3C19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3E3C19">
        <w:rPr>
          <w:rFonts w:ascii="微软雅黑" w:eastAsia="微软雅黑" w:hAnsi="微软雅黑"/>
          <w:color w:val="000000"/>
          <w:sz w:val="23"/>
          <w:szCs w:val="23"/>
        </w:rPr>
        <w:t>系统</w:t>
      </w:r>
      <w:r w:rsidR="00EF2E0A">
        <w:rPr>
          <w:rFonts w:ascii="微软雅黑" w:eastAsia="微软雅黑" w:hAnsi="微软雅黑" w:hint="eastAsia"/>
          <w:color w:val="000000"/>
          <w:sz w:val="23"/>
          <w:szCs w:val="23"/>
        </w:rPr>
        <w:t>为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每个socket创建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了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发送缓冲区和接收缓冲区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应用程序</w:t>
      </w:r>
      <w:r w:rsidR="00B516F7">
        <w:rPr>
          <w:rFonts w:ascii="微软雅黑" w:eastAsia="微软雅黑" w:hAnsi="微软雅黑" w:hint="eastAsia"/>
          <w:color w:val="000000"/>
          <w:sz w:val="23"/>
          <w:szCs w:val="23"/>
        </w:rPr>
        <w:t>调用</w:t>
      </w:r>
      <w:r w:rsidRPr="002F51E1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end()</w:t>
      </w:r>
      <w:r>
        <w:rPr>
          <w:rFonts w:ascii="微软雅黑" w:eastAsia="微软雅黑" w:hAnsi="微软雅黑"/>
          <w:color w:val="000000"/>
          <w:sz w:val="23"/>
          <w:szCs w:val="23"/>
        </w:rPr>
        <w:t>/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write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发送数据的时候，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内核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把数据从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应用进程拷贝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的发送缓冲区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应用程序</w:t>
      </w:r>
      <w:r w:rsidR="00B516F7">
        <w:rPr>
          <w:rFonts w:ascii="微软雅黑" w:eastAsia="微软雅黑" w:hAnsi="微软雅黑" w:hint="eastAsia"/>
          <w:color w:val="000000"/>
          <w:sz w:val="23"/>
          <w:szCs w:val="23"/>
        </w:rPr>
        <w:t>调用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ecv()</w:t>
      </w:r>
      <w:r>
        <w:rPr>
          <w:rFonts w:ascii="微软雅黑" w:eastAsia="微软雅黑" w:hAnsi="微软雅黑"/>
          <w:color w:val="000000"/>
          <w:sz w:val="23"/>
          <w:szCs w:val="23"/>
        </w:rPr>
        <w:t>/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ead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接收数据的时候，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内核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把数据从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的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缓冲区拷贝应用进程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37011499" w14:textId="0C35CE59" w:rsidR="004116D4" w:rsidRDefault="004116D4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发送数据即把数据放入发送缓冲区</w:t>
      </w:r>
      <w:r w:rsidR="004E3621">
        <w:rPr>
          <w:rFonts w:ascii="微软雅黑" w:eastAsia="微软雅黑" w:hAnsi="微软雅黑" w:hint="eastAsia"/>
          <w:color w:val="000000"/>
          <w:sz w:val="23"/>
          <w:szCs w:val="23"/>
        </w:rPr>
        <w:t>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30CB1B2" w14:textId="7CFE4405" w:rsidR="004116D4" w:rsidRDefault="004116D4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接收数据即从接收缓冲区中取数据。</w:t>
      </w:r>
    </w:p>
    <w:p w14:paraId="1F9E5C20" w14:textId="6D533486" w:rsidR="00904E55" w:rsidRPr="003E3C19" w:rsidRDefault="006756F9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noProof/>
          <w:color w:val="000000"/>
          <w:sz w:val="23"/>
          <w:szCs w:val="23"/>
        </w:rPr>
        <w:drawing>
          <wp:inline distT="0" distB="0" distL="0" distR="0" wp14:anchorId="089A8A66" wp14:editId="6BA66122">
            <wp:extent cx="5323438" cy="2948750"/>
            <wp:effectExtent l="0" t="0" r="0" b="444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127" cy="295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E1FB5" w14:textId="1922BD43" w:rsidR="006756F9" w:rsidRDefault="006756F9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查看</w:t>
      </w:r>
      <w:r>
        <w:rPr>
          <w:rFonts w:ascii="微软雅黑" w:eastAsia="微软雅黑" w:hAnsi="微软雅黑"/>
          <w:color w:val="000000"/>
          <w:sz w:val="23"/>
          <w:szCs w:val="23"/>
        </w:rPr>
        <w:t>s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缓存的大小：</w:t>
      </w:r>
    </w:p>
    <w:p w14:paraId="7F58A402" w14:textId="5D4D3A18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bufsize = 0;</w:t>
      </w:r>
    </w:p>
    <w:p w14:paraId="0698D924" w14:textId="6FC9649A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socklen_t optlen = sizeof(bufsize);     </w:t>
      </w:r>
    </w:p>
    <w:p w14:paraId="30CEE9A9" w14:textId="77777777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CE6B8FC" w14:textId="2E049BD8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getsockopt(sockfd, SOL_SOCKET, SO_SNDBUF, &amp;bufsize, &amp;optlen); // 获取发送缓冲区的大小。</w:t>
      </w:r>
    </w:p>
    <w:p w14:paraId="0A53650E" w14:textId="19C19DCB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ut &lt;&lt; "send bufsize=" &lt;&lt; bufsize &lt;&lt; endl;</w:t>
      </w:r>
    </w:p>
    <w:p w14:paraId="3C5884D5" w14:textId="77777777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AECA271" w14:textId="3A368AB4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getsockopt(sockfd, SOL_SOCKET, SO_RCVBUF, &amp;bufsize, &amp;optlen); // 获取接收缓冲区的大小。</w:t>
      </w:r>
    </w:p>
    <w:p w14:paraId="74CBC453" w14:textId="5259D5AC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ut &lt;&lt; "recv bufsize=" &lt;&lt; bufsize &lt;&lt; endl;</w:t>
      </w:r>
    </w:p>
    <w:p w14:paraId="5D568262" w14:textId="6149662E" w:rsidR="006756F9" w:rsidRDefault="00AB22B7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问题：</w:t>
      </w:r>
    </w:p>
    <w:p w14:paraId="210D23A4" w14:textId="0CCAA115" w:rsidR="00AB22B7" w:rsidRDefault="00AB22B7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1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2F51E1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end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有可能</w:t>
      </w:r>
      <w:r w:rsidR="00B63BDA">
        <w:rPr>
          <w:rFonts w:ascii="微软雅黑" w:eastAsia="微软雅黑" w:hAnsi="微软雅黑" w:hint="eastAsia"/>
          <w:color w:val="000000"/>
          <w:sz w:val="23"/>
          <w:szCs w:val="23"/>
        </w:rPr>
        <w:t>会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阻塞吗？</w:t>
      </w:r>
      <w:r w:rsidR="00FE6787">
        <w:rPr>
          <w:rFonts w:ascii="微软雅黑" w:eastAsia="微软雅黑" w:hAnsi="微软雅黑"/>
          <w:color w:val="000000"/>
          <w:sz w:val="23"/>
          <w:szCs w:val="23"/>
        </w:rPr>
        <w:t xml:space="preserve"> </w:t>
      </w:r>
      <w:r w:rsidR="00FE6787">
        <w:rPr>
          <w:rFonts w:ascii="微软雅黑" w:eastAsia="微软雅黑" w:hAnsi="微软雅黑" w:hint="eastAsia"/>
          <w:color w:val="000000"/>
          <w:sz w:val="23"/>
          <w:szCs w:val="23"/>
        </w:rPr>
        <w:t>如果自己的发送缓冲区和对端的接收缓冲区都满了，会阻塞。</w:t>
      </w:r>
    </w:p>
    <w:p w14:paraId="502ACE49" w14:textId="55765EB8" w:rsidR="00AB22B7" w:rsidRDefault="00AB22B7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2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向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中写入数据后，如果关闭了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proofErr w:type="gramStart"/>
      <w:r>
        <w:rPr>
          <w:rFonts w:ascii="微软雅黑" w:eastAsia="微软雅黑" w:hAnsi="微软雅黑" w:hint="eastAsia"/>
          <w:color w:val="000000"/>
          <w:sz w:val="23"/>
          <w:szCs w:val="23"/>
        </w:rPr>
        <w:t>对端还能</w:t>
      </w:r>
      <w:proofErr w:type="gramEnd"/>
      <w:r>
        <w:rPr>
          <w:rFonts w:ascii="微软雅黑" w:eastAsia="微软雅黑" w:hAnsi="微软雅黑" w:hint="eastAsia"/>
          <w:color w:val="000000"/>
          <w:sz w:val="23"/>
          <w:szCs w:val="23"/>
        </w:rPr>
        <w:t>接收到数据吗？</w:t>
      </w:r>
    </w:p>
    <w:p w14:paraId="4FED339E" w14:textId="59B42748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FC3F8B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Nagle算法</w:t>
      </w:r>
    </w:p>
    <w:p w14:paraId="6CC450B8" w14:textId="14F38703" w:rsidR="00FC3F8B" w:rsidRPr="00FC3F8B" w:rsidRDefault="00316672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TCP协议中，无论发送多少数据，</w:t>
      </w:r>
      <w:r w:rsidR="00C65EFC">
        <w:rPr>
          <w:rFonts w:ascii="微软雅黑" w:eastAsia="微软雅黑" w:hAnsi="微软雅黑" w:hint="eastAsia"/>
          <w:color w:val="000000"/>
          <w:sz w:val="23"/>
          <w:szCs w:val="23"/>
        </w:rPr>
        <w:t>都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要在数据前面加上协议头，同时，对方收到数据</w:t>
      </w:r>
      <w:r w:rsidR="00C65EFC">
        <w:rPr>
          <w:rFonts w:ascii="微软雅黑" w:eastAsia="微软雅黑" w:hAnsi="微软雅黑" w:hint="eastAsia"/>
          <w:color w:val="000000"/>
          <w:sz w:val="23"/>
          <w:szCs w:val="23"/>
        </w:rPr>
        <w:t>后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，也需要</w:t>
      </w:r>
      <w:r w:rsidR="00DF3B05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ACK表示确认。为了尽可能的利用网络带宽，TCP希望每次都能够以MSS</w:t>
      </w:r>
      <w:r w:rsidR="00F95C4A" w:rsidRPr="00FC3F8B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="00F95C4A" w:rsidRPr="00FC3F8B">
        <w:rPr>
          <w:rFonts w:ascii="微软雅黑" w:eastAsia="微软雅黑" w:hAnsi="微软雅黑"/>
          <w:color w:val="000000"/>
          <w:sz w:val="23"/>
          <w:szCs w:val="23"/>
        </w:rPr>
        <w:t>Maximum Segment Size，最大报文长度</w:t>
      </w:r>
      <w:r w:rsidR="00F95C4A" w:rsidRPr="00FC3F8B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的数据块来发送数据。</w:t>
      </w:r>
    </w:p>
    <w:p w14:paraId="425981A1" w14:textId="564D3190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FC3F8B">
        <w:rPr>
          <w:rFonts w:ascii="微软雅黑" w:eastAsia="微软雅黑" w:hAnsi="微软雅黑"/>
          <w:color w:val="000000"/>
          <w:sz w:val="23"/>
          <w:szCs w:val="23"/>
        </w:rPr>
        <w:t>Nagle算法就是为了尽可能发送大块</w:t>
      </w:r>
      <w:r w:rsidR="001D0B5B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数据，避免网络中充斥着小数据块。</w:t>
      </w:r>
    </w:p>
    <w:p w14:paraId="7ECECEC8" w14:textId="72DFC2FC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FC3F8B">
        <w:rPr>
          <w:rFonts w:ascii="微软雅黑" w:eastAsia="微软雅黑" w:hAnsi="微软雅黑"/>
          <w:color w:val="000000"/>
          <w:sz w:val="23"/>
          <w:szCs w:val="23"/>
        </w:rPr>
        <w:t>Nagle算法的定义是</w:t>
      </w:r>
      <w:r w:rsidR="009644B4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任意时刻，最多只能有一个未被确认的小段</w:t>
      </w:r>
      <w:r w:rsidR="009644B4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小段是</w:t>
      </w:r>
      <w:r w:rsidR="00F95C4A" w:rsidRPr="00FC3F8B">
        <w:rPr>
          <w:rFonts w:ascii="微软雅黑" w:eastAsia="微软雅黑" w:hAnsi="微软雅黑"/>
          <w:color w:val="000000"/>
          <w:sz w:val="23"/>
          <w:szCs w:val="23"/>
        </w:rPr>
        <w:t>指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小于MSS的数据块，未被确认是指一个数据块发送出去后，没有收到对</w:t>
      </w:r>
      <w:r w:rsidR="00506A9C">
        <w:rPr>
          <w:rFonts w:ascii="微软雅黑" w:eastAsia="微软雅黑" w:hAnsi="微软雅黑" w:hint="eastAsia"/>
          <w:color w:val="000000"/>
          <w:sz w:val="23"/>
          <w:szCs w:val="23"/>
        </w:rPr>
        <w:t>端回复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的ACK。</w:t>
      </w:r>
    </w:p>
    <w:p w14:paraId="5EDFD1EE" w14:textId="00B720D2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FC3F8B">
        <w:rPr>
          <w:rFonts w:ascii="微软雅黑" w:eastAsia="微软雅黑" w:hAnsi="微软雅黑"/>
          <w:color w:val="000000"/>
          <w:sz w:val="23"/>
          <w:szCs w:val="23"/>
        </w:rPr>
        <w:t>举个例子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发送端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调用</w:t>
      </w:r>
      <w:r w:rsidR="00171405" w:rsidRPr="00C03D0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end()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将一个int型数据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称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之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为A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数据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块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写入到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 w:rsidR="00D150A7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中，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A数据</w:t>
      </w:r>
      <w:r w:rsidR="00300BD4" w:rsidRPr="00FC3F8B">
        <w:rPr>
          <w:rFonts w:ascii="微软雅黑" w:eastAsia="微软雅黑" w:hAnsi="微软雅黑"/>
          <w:color w:val="000000"/>
          <w:sz w:val="23"/>
          <w:szCs w:val="23"/>
        </w:rPr>
        <w:t>块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会被马上发送到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端，接着，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发送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端又调用</w:t>
      </w:r>
      <w:r w:rsidR="00300BD4" w:rsidRPr="00C03D0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end()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写入一个int型数据（称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之为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B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数据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块），这时候，A块的ACK没有返回</w:t>
      </w:r>
      <w:r w:rsidR="00EA091F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已经存在了一个未被确认的小段</w:t>
      </w:r>
      <w:r w:rsidR="00EA091F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，所以B块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不会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立即被发送，</w:t>
      </w:r>
      <w:r w:rsidR="005E243C">
        <w:rPr>
          <w:rFonts w:ascii="微软雅黑" w:eastAsia="微软雅黑" w:hAnsi="微软雅黑" w:hint="eastAsia"/>
          <w:color w:val="000000"/>
          <w:sz w:val="23"/>
          <w:szCs w:val="23"/>
        </w:rPr>
        <w:t>而是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等A块的ACK</w:t>
      </w:r>
      <w:r w:rsidR="005E243C">
        <w:rPr>
          <w:rFonts w:ascii="微软雅黑" w:eastAsia="微软雅黑" w:hAnsi="微软雅黑" w:hint="eastAsia"/>
          <w:color w:val="000000"/>
          <w:sz w:val="23"/>
          <w:szCs w:val="23"/>
        </w:rPr>
        <w:t>返回之后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（大概40ms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才发送。</w:t>
      </w:r>
    </w:p>
    <w:p w14:paraId="1C60BDD8" w14:textId="19782ACC" w:rsidR="00FC3F8B" w:rsidRPr="00046B7B" w:rsidRDefault="00FC3F8B" w:rsidP="00046B7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46B7B">
        <w:rPr>
          <w:rFonts w:ascii="微软雅黑" w:eastAsia="微软雅黑" w:hAnsi="微软雅黑"/>
          <w:color w:val="000000"/>
          <w:sz w:val="23"/>
          <w:szCs w:val="23"/>
        </w:rPr>
        <w:t>TCP</w:t>
      </w:r>
      <w:r w:rsidR="00046B7B" w:rsidRPr="00046B7B">
        <w:rPr>
          <w:rFonts w:ascii="微软雅黑" w:eastAsia="微软雅黑" w:hAnsi="微软雅黑" w:hint="eastAsia"/>
          <w:color w:val="000000"/>
          <w:sz w:val="23"/>
          <w:szCs w:val="23"/>
        </w:rPr>
        <w:t>协议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中不仅仅有Nagle算法</w:t>
      </w:r>
      <w:r w:rsidR="00046B7B" w:rsidRPr="00046B7B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还有一个ACK延迟机制</w:t>
      </w:r>
      <w:r w:rsidR="00854EE6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当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proofErr w:type="gramStart"/>
      <w:r w:rsidRPr="00046B7B">
        <w:rPr>
          <w:rFonts w:ascii="微软雅黑" w:eastAsia="微软雅黑" w:hAnsi="微软雅黑"/>
          <w:color w:val="000000"/>
          <w:sz w:val="23"/>
          <w:szCs w:val="23"/>
        </w:rPr>
        <w:t>端收到</w:t>
      </w:r>
      <w:proofErr w:type="gramEnd"/>
      <w:r w:rsidRPr="00046B7B">
        <w:rPr>
          <w:rFonts w:ascii="微软雅黑" w:eastAsia="微软雅黑" w:hAnsi="微软雅黑"/>
          <w:color w:val="000000"/>
          <w:sz w:val="23"/>
          <w:szCs w:val="23"/>
        </w:rPr>
        <w:t>数据之后，并不会马上向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发送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</w:t>
      </w:r>
      <w:r w:rsidR="00227522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ACK，而是延迟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4</w:t>
      </w:r>
      <w:r w:rsidR="00EF4F9C">
        <w:rPr>
          <w:rFonts w:ascii="微软雅黑" w:eastAsia="微软雅黑" w:hAnsi="微软雅黑"/>
          <w:color w:val="000000"/>
          <w:sz w:val="23"/>
          <w:szCs w:val="23"/>
        </w:rPr>
        <w:t>0ms</w:t>
      </w:r>
      <w:r w:rsidR="006F0B6A">
        <w:rPr>
          <w:rFonts w:ascii="微软雅黑" w:eastAsia="微软雅黑" w:hAnsi="微软雅黑" w:hint="eastAsia"/>
          <w:color w:val="000000"/>
          <w:sz w:val="23"/>
          <w:szCs w:val="23"/>
        </w:rPr>
        <w:t>后</w:t>
      </w:r>
      <w:r w:rsidR="00891934">
        <w:rPr>
          <w:rFonts w:ascii="微软雅黑" w:eastAsia="微软雅黑" w:hAnsi="微软雅黑" w:hint="eastAsia"/>
          <w:color w:val="000000"/>
          <w:sz w:val="23"/>
          <w:szCs w:val="23"/>
        </w:rPr>
        <w:t>再回复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，它希望在</w:t>
      </w:r>
      <w:r w:rsidR="00EF4F9C">
        <w:rPr>
          <w:rFonts w:ascii="微软雅黑" w:eastAsia="微软雅黑" w:hAnsi="微软雅黑"/>
          <w:color w:val="000000"/>
          <w:sz w:val="23"/>
          <w:szCs w:val="23"/>
        </w:rPr>
        <w:t>40ms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内</w:t>
      </w:r>
      <w:proofErr w:type="gramStart"/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会</w:t>
      </w:r>
      <w:proofErr w:type="gramEnd"/>
      <w:r w:rsidRPr="00046B7B">
        <w:rPr>
          <w:rFonts w:ascii="微软雅黑" w:eastAsia="微软雅黑" w:hAnsi="微软雅黑"/>
          <w:color w:val="000000"/>
          <w:sz w:val="23"/>
          <w:szCs w:val="23"/>
        </w:rPr>
        <w:t>向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发送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应答数据，这样ACK就</w:t>
      </w:r>
      <w:r w:rsidR="004A5073">
        <w:rPr>
          <w:rFonts w:ascii="微软雅黑" w:eastAsia="微软雅黑" w:hAnsi="微软雅黑" w:hint="eastAsia"/>
          <w:color w:val="000000"/>
          <w:sz w:val="23"/>
          <w:szCs w:val="23"/>
        </w:rPr>
        <w:t>可以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和应答数据一起发送，</w:t>
      </w:r>
      <w:r w:rsidR="004A5073">
        <w:rPr>
          <w:rFonts w:ascii="微软雅黑" w:eastAsia="微软雅黑" w:hAnsi="微软雅黑" w:hint="eastAsia"/>
          <w:color w:val="000000"/>
          <w:sz w:val="23"/>
          <w:szCs w:val="23"/>
        </w:rPr>
        <w:t>把A</w:t>
      </w:r>
      <w:r w:rsidR="004A5073">
        <w:rPr>
          <w:rFonts w:ascii="微软雅黑" w:eastAsia="微软雅黑" w:hAnsi="微软雅黑"/>
          <w:color w:val="000000"/>
          <w:sz w:val="23"/>
          <w:szCs w:val="23"/>
        </w:rPr>
        <w:t>CK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捎带过去。</w:t>
      </w:r>
    </w:p>
    <w:p w14:paraId="465FC210" w14:textId="2A5837F5" w:rsidR="00FC3F8B" w:rsidRPr="00046B7B" w:rsidRDefault="00FC3F8B" w:rsidP="00046B7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46B7B">
        <w:rPr>
          <w:rFonts w:ascii="微软雅黑" w:eastAsia="微软雅黑" w:hAnsi="微软雅黑"/>
          <w:color w:val="000000"/>
          <w:sz w:val="23"/>
          <w:szCs w:val="23"/>
        </w:rPr>
        <w:t>如果TCP连接的一端启用了Nagle算法，另一端启用了ACK延时机制，而发送的数据包又比较小，则可能会出现这样的情况：发送端在等待上一个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包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的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A</w:t>
      </w:r>
      <w:r w:rsidR="00046B7B">
        <w:rPr>
          <w:rFonts w:ascii="微软雅黑" w:eastAsia="微软雅黑" w:hAnsi="微软雅黑"/>
          <w:color w:val="000000"/>
          <w:sz w:val="23"/>
          <w:szCs w:val="23"/>
        </w:rPr>
        <w:t>CK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，而接收端正好延迟了此</w:t>
      </w:r>
      <w:r w:rsidR="00046B7B">
        <w:rPr>
          <w:rFonts w:ascii="微软雅黑" w:eastAsia="微软雅黑" w:hAnsi="微软雅黑"/>
          <w:color w:val="000000"/>
          <w:sz w:val="23"/>
          <w:szCs w:val="23"/>
        </w:rPr>
        <w:t>ACK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，那么这个正要被发送的</w:t>
      </w:r>
      <w:r w:rsidR="0009784D">
        <w:rPr>
          <w:rFonts w:ascii="微软雅黑" w:eastAsia="微软雅黑" w:hAnsi="微软雅黑" w:hint="eastAsia"/>
          <w:color w:val="000000"/>
          <w:sz w:val="23"/>
          <w:szCs w:val="23"/>
        </w:rPr>
        <w:t>包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就会延迟</w:t>
      </w:r>
      <w:r w:rsidR="00D221ED">
        <w:rPr>
          <w:rFonts w:ascii="微软雅黑" w:eastAsia="微软雅黑" w:hAnsi="微软雅黑" w:hint="eastAsia"/>
          <w:color w:val="000000"/>
          <w:sz w:val="23"/>
          <w:szCs w:val="23"/>
        </w:rPr>
        <w:t>4</w:t>
      </w:r>
      <w:r w:rsidR="00D221ED">
        <w:rPr>
          <w:rFonts w:ascii="微软雅黑" w:eastAsia="微软雅黑" w:hAnsi="微软雅黑"/>
          <w:color w:val="000000"/>
          <w:sz w:val="23"/>
          <w:szCs w:val="23"/>
        </w:rPr>
        <w:t>0</w:t>
      </w:r>
      <w:r w:rsidR="00D221ED">
        <w:rPr>
          <w:rFonts w:ascii="微软雅黑" w:eastAsia="微软雅黑" w:hAnsi="微软雅黑" w:hint="eastAsia"/>
          <w:color w:val="000000"/>
          <w:sz w:val="23"/>
          <w:szCs w:val="23"/>
        </w:rPr>
        <w:t>ms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。</w:t>
      </w:r>
    </w:p>
    <w:p w14:paraId="64B24A7E" w14:textId="77777777" w:rsidR="00FC3F8B" w:rsidRPr="0094133A" w:rsidRDefault="00FC3F8B" w:rsidP="0094133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94133A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lastRenderedPageBreak/>
        <w:t>解决方案</w:t>
      </w:r>
    </w:p>
    <w:p w14:paraId="777E388C" w14:textId="0E81FDA0" w:rsidR="00FC3F8B" w:rsidRDefault="00FC3F8B" w:rsidP="00610201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610201">
        <w:rPr>
          <w:rFonts w:ascii="微软雅黑" w:eastAsia="微软雅黑" w:hAnsi="微软雅黑" w:hint="eastAsia"/>
          <w:color w:val="000000"/>
          <w:sz w:val="23"/>
          <w:szCs w:val="23"/>
        </w:rPr>
        <w:t>开启TCP_NODELAY</w:t>
      </w:r>
      <w:r w:rsidR="00610201" w:rsidRPr="00610201">
        <w:rPr>
          <w:rFonts w:ascii="微软雅黑" w:eastAsia="微软雅黑" w:hAnsi="微软雅黑" w:hint="eastAsia"/>
          <w:color w:val="000000"/>
          <w:sz w:val="23"/>
          <w:szCs w:val="23"/>
        </w:rPr>
        <w:t>选项，</w:t>
      </w:r>
      <w:r w:rsidRPr="00610201">
        <w:rPr>
          <w:rFonts w:ascii="微软雅黑" w:eastAsia="微软雅黑" w:hAnsi="微软雅黑"/>
          <w:color w:val="000000"/>
          <w:sz w:val="23"/>
          <w:szCs w:val="23"/>
        </w:rPr>
        <w:t>这个选项的作用就是禁用Nagle算法。</w:t>
      </w:r>
    </w:p>
    <w:p w14:paraId="4888D589" w14:textId="575CB0F3" w:rsidR="00610201" w:rsidRDefault="00610201" w:rsidP="0061020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10201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inet/tcp.h&gt;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// 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注意，要包含这个头文件。</w:t>
      </w:r>
    </w:p>
    <w:p w14:paraId="29068C65" w14:textId="77777777" w:rsidR="00610201" w:rsidRPr="000A79C9" w:rsidRDefault="00610201" w:rsidP="0061020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</w:t>
      </w: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opt = 1;   </w:t>
      </w:r>
    </w:p>
    <w:p w14:paraId="7B44D634" w14:textId="4ADC5B21" w:rsidR="00610201" w:rsidRPr="000A79C9" w:rsidRDefault="00610201" w:rsidP="0061020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proofErr w:type="gramStart"/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tsockopt(</w:t>
      </w:r>
      <w:proofErr w:type="gramEnd"/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k</w:t>
      </w: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d,</w:t>
      </w:r>
      <w:r w:rsidRPr="00610201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IPPROTO_TCP, TCP_NODELAY</w:t>
      </w: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,&amp;opt,sizeof(opt));</w:t>
      </w:r>
    </w:p>
    <w:p w14:paraId="60AD4FC9" w14:textId="1DC53902" w:rsidR="006A1253" w:rsidRDefault="00382898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对时效要求很高的系统，例如联机游戏</w:t>
      </w:r>
      <w:r w:rsidR="00376D08">
        <w:rPr>
          <w:rFonts w:ascii="微软雅黑" w:eastAsia="微软雅黑" w:hAnsi="微软雅黑" w:hint="eastAsia"/>
          <w:color w:val="000000"/>
          <w:sz w:val="23"/>
          <w:szCs w:val="23"/>
        </w:rPr>
        <w:t>、证券交易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一般会禁用</w:t>
      </w:r>
      <w:r w:rsidRPr="00610201">
        <w:rPr>
          <w:rFonts w:ascii="微软雅黑" w:eastAsia="微软雅黑" w:hAnsi="微软雅黑"/>
          <w:color w:val="000000"/>
          <w:sz w:val="23"/>
          <w:szCs w:val="23"/>
        </w:rPr>
        <w:t>Nagle算法。</w:t>
      </w:r>
    </w:p>
    <w:p w14:paraId="75642355" w14:textId="2AD9137B" w:rsidR="00DA2843" w:rsidRDefault="00DA2843" w:rsidP="00DA2843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1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Pr="00DA2843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IO多路复用</w:t>
      </w:r>
    </w:p>
    <w:p w14:paraId="64CD20C3" w14:textId="16376BCD" w:rsidR="00AA1806" w:rsidRDefault="00AA1806" w:rsidP="00AA1806">
      <w:r>
        <w:rPr>
          <w:rFonts w:hint="eastAsia"/>
        </w:rPr>
        <w:t>多进程、多线程的</w:t>
      </w:r>
      <w:r w:rsidR="0006376E">
        <w:rPr>
          <w:rFonts w:hint="eastAsia"/>
        </w:rPr>
        <w:t>网络服务器，为每个客户端连接创建一个进程/线程，不够用。</w:t>
      </w:r>
    </w:p>
    <w:p w14:paraId="672F640C" w14:textId="2E63444E" w:rsidR="0006376E" w:rsidRDefault="0006376E" w:rsidP="00AA1806">
      <w:r>
        <w:rPr>
          <w:rFonts w:hint="eastAsia"/>
        </w:rPr>
        <w:t>I</w:t>
      </w:r>
      <w:r>
        <w:t>O</w:t>
      </w:r>
      <w:r>
        <w:rPr>
          <w:rFonts w:hint="eastAsia"/>
        </w:rPr>
        <w:t>多路复用技术，可以用一个进程/线程处理多个T</w:t>
      </w:r>
      <w:r>
        <w:t>CP</w:t>
      </w:r>
      <w:r>
        <w:rPr>
          <w:rFonts w:hint="eastAsia"/>
        </w:rPr>
        <w:t>链接，减少系统开销</w:t>
      </w:r>
    </w:p>
    <w:p w14:paraId="31403902" w14:textId="608E7214" w:rsidR="0006376E" w:rsidRDefault="0006376E" w:rsidP="00AA1806">
      <w:proofErr w:type="gramStart"/>
      <w:r>
        <w:t>Select(</w:t>
      </w:r>
      <w:proofErr w:type="gramEnd"/>
      <w:r>
        <w:t>1024)</w:t>
      </w:r>
    </w:p>
    <w:p w14:paraId="53BB5E01" w14:textId="3E70631A" w:rsidR="0006376E" w:rsidRDefault="0006376E" w:rsidP="00AA1806">
      <w:r>
        <w:t>Poll(</w:t>
      </w:r>
      <w:r>
        <w:rPr>
          <w:rFonts w:hint="eastAsia"/>
        </w:rPr>
        <w:t>数千)</w:t>
      </w:r>
    </w:p>
    <w:p w14:paraId="7896C1BF" w14:textId="1F551C3A" w:rsidR="0006376E" w:rsidRPr="00AA1806" w:rsidRDefault="0006376E" w:rsidP="00AA1806">
      <w:pPr>
        <w:rPr>
          <w:rFonts w:hint="eastAsia"/>
        </w:rPr>
      </w:pPr>
      <w:r>
        <w:t>E</w:t>
      </w:r>
      <w:r>
        <w:rPr>
          <w:rFonts w:hint="eastAsia"/>
        </w:rPr>
        <w:t>poll（百万</w:t>
      </w:r>
      <w:r>
        <w:t>）</w:t>
      </w:r>
      <w:bookmarkStart w:id="0" w:name="_GoBack"/>
      <w:bookmarkEnd w:id="0"/>
    </w:p>
    <w:p w14:paraId="1DAC6925" w14:textId="7705DBE9" w:rsidR="00DA2843" w:rsidRDefault="00DA2843" w:rsidP="00DA284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tcpselect.cpp</w:t>
      </w:r>
    </w:p>
    <w:p w14:paraId="7A4A79CB" w14:textId="77777777" w:rsidR="00DA2843" w:rsidRPr="009267DC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  <w:r w:rsidRPr="009267DC">
        <w:t xml:space="preserve"> </w:t>
      </w:r>
    </w:p>
    <w:p w14:paraId="0D04EE0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112D421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select.cpp，此程序用于演示采用select模型实现网络通讯的服务端。</w:t>
      </w:r>
    </w:p>
    <w:p w14:paraId="104E20C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204BA49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10F6273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4E4A8A0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1C9EC2E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11A7076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4FD305A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6D8DBE3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71C68A2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68AE31D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DBBBA5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25E840E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;</w:t>
      </w:r>
    </w:p>
    <w:p w14:paraId="5A0F62E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51B7C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char *argv[])</w:t>
      </w:r>
    </w:p>
    <w:p w14:paraId="2903CC7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1C7F18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2) { printf("usage: ./tcpselect port\n"); return -1; }</w:t>
      </w:r>
    </w:p>
    <w:p w14:paraId="3E88E0D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42779E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// 初始化服务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监听的socket。</w:t>
      </w:r>
    </w:p>
    <w:p w14:paraId="197CFAF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]));</w:t>
      </w:r>
    </w:p>
    <w:p w14:paraId="6AB4EAB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listensock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399C3FA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A438C3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f (listensock &lt; 0)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rint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initserver() failed.\n"); return -1; }</w:t>
      </w:r>
    </w:p>
    <w:p w14:paraId="4C67E96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73290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读事件：1）已连接队列中有已经准备好的socket（有新的客户端连上来了）；</w:t>
      </w:r>
    </w:p>
    <w:p w14:paraId="61F9EC5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              2）接收缓存中有数据可以读（对端发送的报文已到达）；</w:t>
      </w:r>
    </w:p>
    <w:p w14:paraId="4BED075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              3）tcp连接已断开（对端调用close()函数关闭了连接）。</w:t>
      </w:r>
    </w:p>
    <w:p w14:paraId="5F4096B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写事件：发送缓冲区没有满，可以写入数据（可以向对端发送报文）。</w:t>
      </w:r>
    </w:p>
    <w:p w14:paraId="4BE29DB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C9F21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_set readfds;                         // 需要监视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读事件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的socket的集合，大小为16字节（1024位）的bitmap。</w:t>
      </w:r>
    </w:p>
    <w:p w14:paraId="1158359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_ZERO(&amp;readfds);                // 初始化readfds，把bitmap的每一位都置为0。</w:t>
      </w:r>
    </w:p>
    <w:p w14:paraId="000BC8C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_SET(listensock,&amp;readfds);  // 把服务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监听的socket加入readfds。</w:t>
      </w:r>
    </w:p>
    <w:p w14:paraId="5F22509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27B541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maxfd=listensock;              // readfds中socket的最大值。</w:t>
      </w:r>
    </w:p>
    <w:p w14:paraId="1056525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AA1DF3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0EFC6A3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04838CC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用于表示超时时间的结构体。</w:t>
      </w:r>
    </w:p>
    <w:p w14:paraId="45BCB57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struct timeval timeout;     </w:t>
      </w:r>
    </w:p>
    <w:p w14:paraId="738A63C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timeout.tv_sec=10;        // 秒</w:t>
      </w:r>
    </w:p>
    <w:p w14:paraId="1F22C96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timeout.tv_usec=0;        // 微秒。</w:t>
      </w:r>
    </w:p>
    <w:p w14:paraId="1495FF1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67DA7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d_set tmpfds=readfds;      // 在select()函数中，会修改bitmap，所以，要把readfds复制一份给tmpfds，再把tmpfds传给select()。</w:t>
      </w:r>
    </w:p>
    <w:p w14:paraId="0033E6A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24B16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调用select() 等待事件的发生（监视哪些socket发生了事件)。</w:t>
      </w:r>
    </w:p>
    <w:p w14:paraId="34B72F6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select(maxfd+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,&amp;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tmpfds,NULL,NULL,0); </w:t>
      </w:r>
    </w:p>
    <w:p w14:paraId="72A2B9B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7BAA06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lt;0，表示调用select()失败。</w:t>
      </w:r>
    </w:p>
    <w:p w14:paraId="7DA7846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&lt;0)</w:t>
      </w:r>
    </w:p>
    <w:p w14:paraId="1E90259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AFFAD9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elec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break;</w:t>
      </w:r>
    </w:p>
    <w:p w14:paraId="5DB40EA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FA282A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87BB2D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==0，表示select()超时。</w:t>
      </w:r>
    </w:p>
    <w:p w14:paraId="3C8897F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==0)</w:t>
      </w:r>
    </w:p>
    <w:p w14:paraId="5F3B42B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{</w:t>
      </w:r>
    </w:p>
    <w:p w14:paraId="7F7C1C3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elec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timeout.\n"); continue;</w:t>
      </w:r>
    </w:p>
    <w:p w14:paraId="5753FFE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4C8C9C6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59F03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，infds存放了已发生事件的个数。</w:t>
      </w:r>
    </w:p>
    <w:p w14:paraId="1A60658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eventfd=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eventfd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&lt;=maxfd;eventfd++)</w:t>
      </w:r>
    </w:p>
    <w:p w14:paraId="7F241B8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2740CCF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FD_ISSET(eventfd,&amp;tmpfds)==0) continue;   // 如果eventfd在bitmap中的标志为0，表示它没有事件，continue</w:t>
      </w:r>
    </w:p>
    <w:p w14:paraId="7C038E6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7BA0A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已连接队列中有已经准备好的socket（有新的客户端连上来了）。</w:t>
      </w:r>
    </w:p>
    <w:p w14:paraId="34CECAD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entfd==listensock)</w:t>
      </w:r>
    </w:p>
    <w:p w14:paraId="7C49297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1DC9C33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60537D0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7DF08A7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int clientsock =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sock,(struct sockaddr*)&amp;client,&amp;len);</w:t>
      </w:r>
    </w:p>
    <w:p w14:paraId="0FFE2E3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if (clientsock &lt; 0)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error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accept() failed"); continue; }</w:t>
      </w:r>
    </w:p>
    <w:p w14:paraId="254096A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DF685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clientsock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4AB3BBB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35F01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D_SET(clientsock,&amp;readfds);                      // 把bitmap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中新连上来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的客户端的标志位置为1。</w:t>
      </w:r>
    </w:p>
    <w:p w14:paraId="6C497A0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DC25C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maxfd&lt;clientsock) maxfd=clientsock;    // 更新maxfd的值。</w:t>
      </w:r>
    </w:p>
    <w:p w14:paraId="6DA13FA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5E13714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2AEED1E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26F805A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接收缓存中有数据可以读（对端发送的报文已到达），或者有客户端已断开连接。</w:t>
      </w:r>
    </w:p>
    <w:p w14:paraId="13FCC27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                     // 存放从接收缓冲区中读取的数据。</w:t>
      </w:r>
    </w:p>
    <w:p w14:paraId="62BDF67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fer));</w:t>
      </w:r>
    </w:p>
    <w:p w14:paraId="2CA466B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ventfd,buffer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izeof(buffer),0)&lt;=0)</w:t>
      </w:r>
    </w:p>
    <w:p w14:paraId="3A05DC5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0DE1D4B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2BAB0AD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eventfd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5BCA913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532126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entfd);                         // 关闭客户端的socket</w:t>
      </w:r>
    </w:p>
    <w:p w14:paraId="6CF7981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933C9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FD_CLR(eventfd,&amp;readfds);     // 把bitmap中已关闭客户端的标志位清空。</w:t>
      </w:r>
    </w:p>
    <w:p w14:paraId="3888659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</w:t>
      </w:r>
    </w:p>
    <w:p w14:paraId="63AD372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eventfd == maxfd)              // 重新计算maxfd的值，注意，只有当eventfd==maxfd时才需要计算。</w:t>
      </w:r>
    </w:p>
    <w:p w14:paraId="0728C37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41DF2A8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for (int ii=maxfd;ii&gt;0;ii--)    // 从后面往前找。</w:t>
      </w:r>
    </w:p>
    <w:p w14:paraId="296E904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</w:t>
      </w:r>
    </w:p>
    <w:p w14:paraId="11A0A49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if (FD_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SSE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i,&amp;readfds))</w:t>
      </w:r>
    </w:p>
    <w:p w14:paraId="5AD8122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{</w:t>
      </w:r>
    </w:p>
    <w:p w14:paraId="2E3DF47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    maxfd = ii; break;</w:t>
      </w:r>
    </w:p>
    <w:p w14:paraId="19D8EC0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}</w:t>
      </w:r>
    </w:p>
    <w:p w14:paraId="31E2834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59D24AD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738E58C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36F16E8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672980B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3E3BC04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。</w:t>
      </w:r>
    </w:p>
    <w:p w14:paraId="154B33F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:%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eventfd,buffer);</w:t>
      </w:r>
    </w:p>
    <w:p w14:paraId="01144C1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B8CAC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把接收到的报文内容原封不动的发回去。</w:t>
      </w:r>
    </w:p>
    <w:p w14:paraId="064810C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ventfd,buffer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trlen(buffer),0);</w:t>
      </w:r>
    </w:p>
    <w:p w14:paraId="15B7A70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418E5EE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0DDB6B4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35AE845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316D9E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B1B7B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0;</w:t>
      </w:r>
    </w:p>
    <w:p w14:paraId="22E2216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82769A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B0DA06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4CEB29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</w:t>
      </w:r>
    </w:p>
    <w:p w14:paraId="18A5D60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2D105A2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nt sock =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;</w:t>
      </w:r>
    </w:p>
    <w:p w14:paraId="675E756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2DCC0E2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0848889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return -1;</w:t>
      </w:r>
    </w:p>
    <w:p w14:paraId="61AC3A0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273B1B7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198DCC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005980A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setsockopt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SOL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OCKET,SO_REUSEADDR,&amp;opt,len);</w:t>
      </w:r>
    </w:p>
    <w:p w14:paraId="04A9446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B23D6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0CEA3E5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11658F6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 = htonl(INADDR_ANY);</w:t>
      </w:r>
    </w:p>
    <w:p w14:paraId="003B446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7CBCD38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0CACC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(struct sockaddr *)&amp;servaddr,sizeof(servaddr)) &lt; 0 )</w:t>
      </w:r>
    </w:p>
    <w:p w14:paraId="484D2D6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53D2A90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53ABFDC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833EC5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AFEF47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!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0 )</w:t>
      </w:r>
    </w:p>
    <w:p w14:paraId="31F6374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DB4614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1C04FEF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6B6349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70BEC5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3F7729B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28D47384" w14:textId="20CAB9E6" w:rsidR="006A1253" w:rsidRPr="00DA2843" w:rsidRDefault="00DA2843" w:rsidP="00DA284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、c</w:t>
      </w:r>
      <w:r w:rsidRPr="00DA2843">
        <w:rPr>
          <w:rFonts w:ascii="微软雅黑" w:eastAsia="微软雅黑" w:hAnsi="微软雅黑"/>
          <w:color w:val="000000" w:themeColor="text1"/>
          <w:sz w:val="30"/>
          <w:szCs w:val="30"/>
        </w:rPr>
        <w:t>lient.cpp</w:t>
      </w:r>
    </w:p>
    <w:p w14:paraId="79B57B1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网络通讯的客户端程序。</w:t>
      </w:r>
    </w:p>
    <w:p w14:paraId="42410C7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5487C75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77F6F81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58999AD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17D64BB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1323F0B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netinet/in.h&gt;</w:t>
      </w:r>
    </w:p>
    <w:p w14:paraId="64D5932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707A819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26C9D8C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time.h&gt;</w:t>
      </w:r>
    </w:p>
    <w:p w14:paraId="288DB47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51FEB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 char *argv[])</w:t>
      </w:r>
    </w:p>
    <w:p w14:paraId="67A5B47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5B09B22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3)</w:t>
      </w:r>
    </w:p>
    <w:p w14:paraId="1E03F8A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966F5E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usage:./client ip port\n"); return -1;</w:t>
      </w:r>
    </w:p>
    <w:p w14:paraId="1DF3C96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2C832AC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0CAF0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fd;</w:t>
      </w:r>
    </w:p>
    <w:p w14:paraId="64A40CE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049057A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char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uf[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024];</w:t>
      </w:r>
    </w:p>
    <w:p w14:paraId="307EA78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</w:t>
      </w:r>
    </w:p>
    <w:p w14:paraId="05EE09C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(sockfd=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)&lt;0) { printf("socket() failed.\n"); return -1; }</w:t>
      </w:r>
    </w:p>
    <w:p w14:paraId="17F9534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52FBE78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memset(&amp;servaddr,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servaddr));</w:t>
      </w:r>
    </w:p>
    <w:p w14:paraId="24ED72F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=AF_INET;</w:t>
      </w:r>
    </w:p>
    <w:p w14:paraId="445F660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=htons(atoi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2]));</w:t>
      </w:r>
    </w:p>
    <w:p w14:paraId="1ADA42F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=inet_addr(argv[1]);</w:t>
      </w:r>
    </w:p>
    <w:p w14:paraId="42487D9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207AF1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 (struct sockaddr *)&amp;servaddr,sizeof(servaddr)) != 0)</w:t>
      </w:r>
    </w:p>
    <w:p w14:paraId="2BD6363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53EAC2D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connect(%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:%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) failed.\n",argv[1],argv[2]); close(sockfd);  return -1;</w:t>
      </w:r>
    </w:p>
    <w:p w14:paraId="7042347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6E351B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C35C0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connect ok.\n");</w:t>
      </w:r>
    </w:p>
    <w:p w14:paraId="66AF7F3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5B0640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开始时间：%d",time(0));</w:t>
      </w:r>
    </w:p>
    <w:p w14:paraId="0AFA54D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95459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ii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&lt;200000;ii++)</w:t>
      </w:r>
    </w:p>
    <w:p w14:paraId="399CC13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DAD871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从命令行输入内容。</w:t>
      </w:r>
    </w:p>
    <w:p w14:paraId="15245FF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));</w:t>
      </w:r>
    </w:p>
    <w:p w14:paraId="2F823BB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please input:"); scanf("%s",buf);</w:t>
      </w:r>
    </w:p>
    <w:p w14:paraId="3239525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C18A74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send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bu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trlen(buf),0) &lt;=0)</w:t>
      </w:r>
    </w:p>
    <w:p w14:paraId="38D70AB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2CC1FA5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write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.\n");  close(sockfd);  return -1;</w:t>
      </w:r>
    </w:p>
    <w:p w14:paraId="28ADFE3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35FDCA8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</w:p>
    <w:p w14:paraId="644ED13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));</w:t>
      </w:r>
    </w:p>
    <w:p w14:paraId="3EBD0BB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recv(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buf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,sizeof(buf),0) &lt;=0) </w:t>
      </w:r>
    </w:p>
    <w:p w14:paraId="7577320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78C86DB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ad(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.\n");  close(sockfd);  return -1;</w:t>
      </w:r>
    </w:p>
    <w:p w14:paraId="3C25366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7AA6020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DA8F89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</w:t>
      </w:r>
      <w:proofErr w:type="gramStart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cv:%</w:t>
      </w:r>
      <w:proofErr w:type="gramEnd"/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buf);</w:t>
      </w:r>
    </w:p>
    <w:p w14:paraId="6654E90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}</w:t>
      </w:r>
    </w:p>
    <w:p w14:paraId="627DAD2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A67AC2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结束时间：%d",time(0));</w:t>
      </w:r>
    </w:p>
    <w:p w14:paraId="4644DE0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} </w:t>
      </w:r>
    </w:p>
    <w:p w14:paraId="4139E3B7" w14:textId="5786FA26" w:rsidR="00286AC9" w:rsidRDefault="00286AC9" w:rsidP="00286AC9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tcp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poll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3878ED2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122F879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poll.cpp，此程序用于演示采用poll模型实现网络通讯的服务端。</w:t>
      </w:r>
    </w:p>
    <w:p w14:paraId="4471F7E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633F8A3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17A7510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08DB5D1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628F315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2A65C03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1C8BA20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poll.h&gt;</w:t>
      </w:r>
    </w:p>
    <w:p w14:paraId="33D381D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54280D4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1F91911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2E78F43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3D53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8BCCCD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;</w:t>
      </w:r>
    </w:p>
    <w:p w14:paraId="5E0BB0E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8F0C8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char *argv[])</w:t>
      </w:r>
    </w:p>
    <w:p w14:paraId="67E052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23D3D3C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2) { printf("usage: ./tcppoll port\n"); return -1; }</w:t>
      </w:r>
    </w:p>
    <w:p w14:paraId="106FCBB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E7DAB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监听的socket。</w:t>
      </w:r>
    </w:p>
    <w:p w14:paraId="78BE7C2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]));</w:t>
      </w:r>
    </w:p>
    <w:p w14:paraId="3EAD4CD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listensock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196AA7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B27F6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f (listensock &lt; 0)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rintf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initserver() failed.\n"); return -1; }</w:t>
      </w:r>
    </w:p>
    <w:p w14:paraId="79CED95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7535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ollfd fds[2048];                 // fds存放需要监视的socket。</w:t>
      </w:r>
    </w:p>
    <w:p w14:paraId="1E8C87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3CCFD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数组，把全部的socket设置为-1，如果数组中的socket的值为-1，那么，poll将忽略它。</w:t>
      </w:r>
    </w:p>
    <w:p w14:paraId="07FEFBA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ii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&lt;2048;ii++)             </w:t>
      </w:r>
    </w:p>
    <w:p w14:paraId="5C07CE4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ds[ii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]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=-1;   </w:t>
      </w:r>
    </w:p>
    <w:p w14:paraId="3281CA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3B72A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打算让poll监视listensock读事件。</w:t>
      </w:r>
    </w:p>
    <w:p w14:paraId="5BAB03E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s[listensock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]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listensock;</w:t>
      </w:r>
    </w:p>
    <w:p w14:paraId="4AC0AEF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s[listensock].events=POLLIN;        // POLLIN表示读事件，POLLOUT表示写事件。</w:t>
      </w:r>
    </w:p>
    <w:p w14:paraId="5D045C7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fds[listensock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].event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POLLIN|POLLOUT;</w:t>
      </w:r>
    </w:p>
    <w:p w14:paraId="0B5B55C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F6C7B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maxfd=listensock;        // fds数组中需要监视的socket的实际大小。</w:t>
      </w:r>
    </w:p>
    <w:p w14:paraId="1B58FDE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10ED1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64638BD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59F8180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调用poll() 等待事件的发生（监视哪些socket发生了事件)。</w:t>
      </w:r>
    </w:p>
    <w:p w14:paraId="1DBDF6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poll(fds,maxfd+1,10000);      // 超时时间为10秒。</w:t>
      </w:r>
    </w:p>
    <w:p w14:paraId="1B9F695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D99791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lt;0，表示调用poll()失败。</w:t>
      </w:r>
    </w:p>
    <w:p w14:paraId="13C62CB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34AE0A0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3C4569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oll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break;</w:t>
      </w:r>
    </w:p>
    <w:p w14:paraId="6E3A855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61B4EE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AFA39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==0，表示poll()超时。</w:t>
      </w:r>
    </w:p>
    <w:p w14:paraId="1D242C0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0FBAD82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0E02F31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oll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timeout.\n"); continue;</w:t>
      </w:r>
    </w:p>
    <w:p w14:paraId="22345F3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4E34D09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32F90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，infds存放了已发生事件的个数。</w:t>
      </w:r>
    </w:p>
    <w:p w14:paraId="4D87BED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eventfd=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event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&lt;=maxfd;eventfd++)</w:t>
      </w:r>
    </w:p>
    <w:p w14:paraId="6BB1BE6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CE3913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fds[eventfd].fd&lt;0) continue;                               // 如果fd为负，忽略它。</w:t>
      </w:r>
    </w:p>
    <w:p w14:paraId="61471CE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02DE5E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(fds[eventfd].revents&amp;POLLIN)==0)  continue;  // 如果没有读事件，continue</w:t>
      </w:r>
    </w:p>
    <w:p w14:paraId="7BD88F2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F9922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已连接队列中有已经准备好的socket（有新的客户端连上来了）。</w:t>
      </w:r>
    </w:p>
    <w:p w14:paraId="2A68E47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entfd==listensock)</w:t>
      </w:r>
    </w:p>
    <w:p w14:paraId="1511A49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60E3016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7FB9A52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1000E5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int clientsock =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sock,(struct sockaddr*)&amp;client,&amp;len);</w:t>
      </w:r>
    </w:p>
    <w:p w14:paraId="0D749C6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 xml:space="preserve">                if (clientsock &lt; 0)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error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accept() failed"); continue; }</w:t>
      </w:r>
    </w:p>
    <w:p w14:paraId="4DA137B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CE363F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clientsock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7A7DBCB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4BD79B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修改fds数组中clientsock位置的元素。</w:t>
      </w:r>
    </w:p>
    <w:p w14:paraId="33F44FF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ds[clientsock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]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clientsock;</w:t>
      </w:r>
    </w:p>
    <w:p w14:paraId="3EAC2CF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ds[clientsock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].event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POLLIN;</w:t>
      </w:r>
    </w:p>
    <w:p w14:paraId="6E46CE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7020D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maxfd&lt;clientsock) maxfd=clientsock;    // 更新maxfd的值。</w:t>
      </w:r>
    </w:p>
    <w:p w14:paraId="41A7C0F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5BA3027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17A3AD8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7D44393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了或者连接已断开。</w:t>
      </w:r>
    </w:p>
    <w:p w14:paraId="3D54609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909E70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// 存放从客户端读取的数据。</w:t>
      </w:r>
    </w:p>
    <w:p w14:paraId="3BEFF80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fer));</w:t>
      </w:r>
    </w:p>
    <w:p w14:paraId="000A857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ventfd,buffer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izeof(buffer),0)&lt;=0)</w:t>
      </w:r>
    </w:p>
    <w:p w14:paraId="2EAE580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7173064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64C529E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event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7AE4BD9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4AE2D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entfd);               // 关闭客户端的socket。</w:t>
      </w:r>
    </w:p>
    <w:p w14:paraId="37ED0B9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fds[eventfd].fd=-1;        // 修改fds数组中clientsock位置的元素，置为-1，poll将忽略该元素。</w:t>
      </w:r>
    </w:p>
    <w:p w14:paraId="1BE1EC7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</w:t>
      </w:r>
    </w:p>
    <w:p w14:paraId="4539071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重新计算maxfd的值，注意，只有当eventfd==maxfd时才需要计算。</w:t>
      </w:r>
    </w:p>
    <w:p w14:paraId="37D2CFB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eventfd == maxfd)</w:t>
      </w:r>
    </w:p>
    <w:p w14:paraId="2D781DD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741E747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for (int ii=maxfd;ii&gt;0;ii--)  // 从后面往前找。</w:t>
      </w:r>
    </w:p>
    <w:p w14:paraId="4F66B02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</w:t>
      </w:r>
    </w:p>
    <w:p w14:paraId="3180A78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if (fds[ii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]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!=-1)</w:t>
      </w:r>
    </w:p>
    <w:p w14:paraId="2FA8AED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{</w:t>
      </w:r>
    </w:p>
    <w:p w14:paraId="7547D6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    maxfd = ii; break;</w:t>
      </w:r>
    </w:p>
    <w:p w14:paraId="5FF724A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}</w:t>
      </w:r>
    </w:p>
    <w:p w14:paraId="2745A1C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355C7FA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389AD9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279CB24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4170737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120A40A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// 如果客户端有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。</w:t>
      </w:r>
    </w:p>
    <w:p w14:paraId="2E5EDE6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:%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eventfd,buffer);</w:t>
      </w:r>
    </w:p>
    <w:p w14:paraId="08879EF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EA396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ventfd,buffer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trlen(buffer),0);</w:t>
      </w:r>
    </w:p>
    <w:p w14:paraId="15A81B4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6D2C236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515601E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B92CCB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79C42FE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66E2CA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0;</w:t>
      </w:r>
    </w:p>
    <w:p w14:paraId="7BB3A8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365A127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834C8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201C97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</w:t>
      </w:r>
    </w:p>
    <w:p w14:paraId="03F031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0AADDA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nt sock =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;</w:t>
      </w:r>
    </w:p>
    <w:p w14:paraId="2606E05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70D8F65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E6F632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return -1;</w:t>
      </w:r>
    </w:p>
    <w:p w14:paraId="223C09F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74571C0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CDBF7F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2DC47F1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SOL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OCKET,SO_REUSEADDR,&amp;opt,len);</w:t>
      </w:r>
    </w:p>
    <w:p w14:paraId="664C96A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3D7EA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0931C18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54D9926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 = htonl(INADDR_ANY);</w:t>
      </w:r>
    </w:p>
    <w:p w14:paraId="39D38FF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044759F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54158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(struct sockaddr *)&amp;servaddr,sizeof(servaddr)) &lt; 0 )</w:t>
      </w:r>
    </w:p>
    <w:p w14:paraId="74CAB4F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F8DF25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23963EC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55F356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43758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!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0 )</w:t>
      </w:r>
    </w:p>
    <w:p w14:paraId="7E01CC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2619183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2BC241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5661722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65820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return sock;</w:t>
      </w:r>
    </w:p>
    <w:p w14:paraId="183B5A4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6DC8ACDC" w14:textId="5A6BB6E1" w:rsidR="007807EF" w:rsidRDefault="007807EF" w:rsidP="007807E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四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tcp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poll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18D5225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4392FC7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epoll.cpp，此程序用于演示采用epoll模型实现网络通讯的服务端。</w:t>
      </w:r>
    </w:p>
    <w:p w14:paraId="78ECE03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3262562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0190DF2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2DCEB1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6D7FCB7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5AAC8E5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28DEAC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0186CA5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2B0E518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types.h&gt;          </w:t>
      </w:r>
    </w:p>
    <w:p w14:paraId="5F5AE95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3DB745A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3AF8D88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epoll.h&gt;</w:t>
      </w:r>
    </w:p>
    <w:p w14:paraId="7796EB2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C962D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0FE2644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;</w:t>
      </w:r>
    </w:p>
    <w:p w14:paraId="7B2D768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28A2C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char *argv[])</w:t>
      </w:r>
    </w:p>
    <w:p w14:paraId="23F9C42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FE7ACF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2) { printf("usage: ./tcpepoll port\n"); return -1; }</w:t>
      </w:r>
    </w:p>
    <w:p w14:paraId="35E2750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B0D22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监听的socket。</w:t>
      </w:r>
    </w:p>
    <w:p w14:paraId="597B13F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]));</w:t>
      </w:r>
    </w:p>
    <w:p w14:paraId="61BA810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listensock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4AF4417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77FF88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f (listensock &lt; 0)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rintf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initserver() failed.\n"); return -1; }</w:t>
      </w:r>
    </w:p>
    <w:p w14:paraId="236E106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785CE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创建epoll句柄。</w:t>
      </w:r>
    </w:p>
    <w:p w14:paraId="349175D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epollfd=epoll_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reate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);</w:t>
      </w:r>
    </w:p>
    <w:p w14:paraId="4B639EF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7D630F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为服务端的listensock准备读事件。</w:t>
      </w:r>
    </w:p>
    <w:p w14:paraId="7F2229C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;              // 声明事件的数据结构。</w:t>
      </w:r>
    </w:p>
    <w:p w14:paraId="5CA9CF9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data.fd=listensock;   // 指定事件的自定义数据，会随着epoll_wait()返回的事件一并返回。</w:t>
      </w:r>
    </w:p>
    <w:p w14:paraId="798EEB3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// ev.data.ptr=(void*)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超女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;   // 指定事件的自定义数据，会随着epoll_wait()返回的事件一并返回。</w:t>
      </w:r>
    </w:p>
    <w:p w14:paraId="7AE3734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events=EPOLLIN;      // 打算让epoll监视listensock的读事件。</w:t>
      </w:r>
    </w:p>
    <w:p w14:paraId="02C9544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0B26B7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ctl(epollfd,EPOLL_CTL_ADD,listensock,&amp;ev);     // 把需要监视的socket和事件加入epollfd中。</w:t>
      </w:r>
    </w:p>
    <w:p w14:paraId="57D1F8B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3E992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s[10];      // 存放epoll返回的事件。</w:t>
      </w:r>
    </w:p>
    <w:p w14:paraId="55873C3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1F221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056C9B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299964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等待监视的socket有事件发生。</w:t>
      </w:r>
    </w:p>
    <w:p w14:paraId="49279C0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epoll_wait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v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10,-1);</w:t>
      </w:r>
    </w:p>
    <w:p w14:paraId="0F9A92A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7F850F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返回失败。</w:t>
      </w:r>
    </w:p>
    <w:p w14:paraId="4C4777E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6CCF1CF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609770A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break;</w:t>
      </w:r>
    </w:p>
    <w:p w14:paraId="2CCA45D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6E5E3E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C65FC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超时。</w:t>
      </w:r>
    </w:p>
    <w:p w14:paraId="0F8EC8D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73BB7FC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7B22AEF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timeout.\n"); continue;</w:t>
      </w:r>
    </w:p>
    <w:p w14:paraId="7C9E3AE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D458FC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AA58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的socket的数量。</w:t>
      </w:r>
    </w:p>
    <w:p w14:paraId="3217ECD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ii=0;ii&lt;infds;ii++)       // 遍历epoll返回的数组evs。</w:t>
      </w:r>
    </w:p>
    <w:p w14:paraId="5AE4C1D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4ED9D5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printf("ptr=%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,event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%d\n",evs[ii].data.ptr,evs[ii].events);</w:t>
      </w:r>
    </w:p>
    <w:p w14:paraId="7AB8ED1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6C5BD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有新的客户端连上来。</w:t>
      </w:r>
    </w:p>
    <w:p w14:paraId="0F0BB12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s[ii].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=listensock)</w:t>
      </w:r>
    </w:p>
    <w:p w14:paraId="4E97F68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36D9F00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61D981C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70555FB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int clientsock =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sock,(struct sockaddr*)&amp;client,&amp;len);</w:t>
      </w:r>
    </w:p>
    <w:p w14:paraId="16463CA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F90F9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clientsock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17C37DB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1BB360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为新客户端准备读事件，并添加到epoll中。</w:t>
      </w:r>
    </w:p>
    <w:p w14:paraId="461505E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v.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clientsock;</w:t>
      </w:r>
    </w:p>
    <w:p w14:paraId="2F9175A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v.event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EPOLLIN;</w:t>
      </w:r>
    </w:p>
    <w:p w14:paraId="7A5C04C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poll_ctl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POLL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CTL_ADD,clientsock,&amp;ev);</w:t>
      </w:r>
    </w:p>
    <w:p w14:paraId="3730101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49E665C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26DB3CD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43B9CAC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或者连接已断开。</w:t>
      </w:r>
    </w:p>
    <w:p w14:paraId="49A47FB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// 存放从客户端读取的数据。</w:t>
      </w:r>
    </w:p>
    <w:p w14:paraId="46C395D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fer));</w:t>
      </w:r>
    </w:p>
    <w:p w14:paraId="58596D6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evs[ii].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buffer,sizeof(buffer),0)&lt;=0)</w:t>
      </w:r>
    </w:p>
    <w:p w14:paraId="79C780C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75A53DF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5F482D7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ev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[ii].data.fd);</w:t>
      </w:r>
    </w:p>
    <w:p w14:paraId="6F05E3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s[ii].data.fd);            // 关闭客户端的socket</w:t>
      </w:r>
    </w:p>
    <w:p w14:paraId="4FFF710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从epollfd中删除客户端的socket，如果socket被关闭了，会自动从epollfd中删除，所以，以下代码不必启用。</w:t>
      </w:r>
    </w:p>
    <w:p w14:paraId="159FF4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epoll_ctl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POLL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_CTL_DEL,evs[ii].data.fd,0);     </w:t>
      </w:r>
    </w:p>
    <w:p w14:paraId="3476C63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4B9E9D1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1EFC8FC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5A23E59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。</w:t>
      </w:r>
    </w:p>
    <w:p w14:paraId="2E2C6D3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:%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evs[ii].data.fd,buffer);</w:t>
      </w:r>
    </w:p>
    <w:p w14:paraId="79676F4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25313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把接收到的报文内容原封不动的发回去。</w:t>
      </w:r>
    </w:p>
    <w:p w14:paraId="7DDDE1D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evs[ii].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buffer,strlen(buffer),0);</w:t>
      </w:r>
    </w:p>
    <w:p w14:paraId="442D232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12A9B44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1375FB5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3037C92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72D2F9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86A95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return 0;</w:t>
      </w:r>
    </w:p>
    <w:p w14:paraId="081A418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725074E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A1260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283D5E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</w:t>
      </w:r>
    </w:p>
    <w:p w14:paraId="55583FF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59AA7D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nt sock = 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;</w:t>
      </w:r>
    </w:p>
    <w:p w14:paraId="0925DD6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if (sock &lt; 0)</w:t>
      </w:r>
    </w:p>
    <w:p w14:paraId="0CAB09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89BAB8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return -1;</w:t>
      </w:r>
    </w:p>
    <w:p w14:paraId="2710A42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475350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80C38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69DA1E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SOL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OCKET,SO_REUSEADDR,&amp;opt,len);</w:t>
      </w:r>
    </w:p>
    <w:p w14:paraId="6FDAD6F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75771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6A6620B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6B010BC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 = htonl(INADDR_ANY);</w:t>
      </w:r>
    </w:p>
    <w:p w14:paraId="222CC2B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2A365A4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31CB9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(struct sockaddr *)&amp;servaddr,sizeof(servaddr)) &lt; 0 )</w:t>
      </w:r>
    </w:p>
    <w:p w14:paraId="4B5CB82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F12590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3DEE921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466BAA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4131A5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!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0 )</w:t>
      </w:r>
    </w:p>
    <w:p w14:paraId="1BE56F1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BE495B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(</w:t>
      </w:r>
      <w:proofErr w:type="gramEnd"/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1B50295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D4F516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F322A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088638A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167F7238" w14:textId="472FD026" w:rsidR="008E1AB2" w:rsidRDefault="008E1AB2" w:rsidP="008E1AB2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五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c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lient1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649652C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网络通讯的客户端程序。</w:t>
      </w:r>
    </w:p>
    <w:p w14:paraId="75F1C2E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56CEFD5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5DDAFD4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353274F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6BBEE79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15C7C2A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netinet/in.h&gt;</w:t>
      </w:r>
    </w:p>
    <w:p w14:paraId="2B846ED8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129D21F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312C13B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poll.h&gt;</w:t>
      </w:r>
    </w:p>
    <w:p w14:paraId="02FCFBF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fcntl.h&gt;</w:t>
      </w:r>
    </w:p>
    <w:p w14:paraId="3E5A29B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FE165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把socket设置成非阻塞。</w:t>
      </w:r>
    </w:p>
    <w:p w14:paraId="65AACF94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etnonblocking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fd)</w:t>
      </w:r>
    </w:p>
    <w:p w14:paraId="64EA5CC5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0DF5E30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 flags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;</w:t>
      </w:r>
    </w:p>
    <w:p w14:paraId="2D129DB8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39551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获取fd的状态。</w:t>
      </w:r>
    </w:p>
    <w:p w14:paraId="3882248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f  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flags=fcntl(fd,F_GETFL,0))==-1)</w:t>
      </w:r>
    </w:p>
    <w:p w14:paraId="73BF37D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lags = 0;</w:t>
      </w:r>
    </w:p>
    <w:p w14:paraId="09CDF7D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A8D62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fcntl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fd,F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ETFL,flags|O_NONBLOCK);</w:t>
      </w:r>
    </w:p>
    <w:p w14:paraId="112B9B9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0FC9D0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621506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 char *argv[])</w:t>
      </w:r>
    </w:p>
    <w:p w14:paraId="4716CCC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50BB833A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3)</w:t>
      </w:r>
    </w:p>
    <w:p w14:paraId="44A62F1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669A28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usage:./client1 ip port\n"); return -1;</w:t>
      </w:r>
    </w:p>
    <w:p w14:paraId="0D8DFE9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1B6C10D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CECDD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fd;</w:t>
      </w:r>
    </w:p>
    <w:p w14:paraId="67BC753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43EAC32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char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uf[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024];</w:t>
      </w:r>
    </w:p>
    <w:p w14:paraId="204EBEF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</w:t>
      </w:r>
    </w:p>
    <w:p w14:paraId="0801AC6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(sockfd=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)&lt;0) { printf("socket() failed.\n"); return -1; }</w:t>
      </w:r>
    </w:p>
    <w:p w14:paraId="433ECF1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9C8F7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nonblocking(sockfd);          // 把sockfd设置成非阻塞。</w:t>
      </w:r>
    </w:p>
    <w:p w14:paraId="20395CD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53AC7BC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memset(&amp;servaddr,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servaddr));</w:t>
      </w:r>
    </w:p>
    <w:p w14:paraId="1B16486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=AF_INET;</w:t>
      </w:r>
    </w:p>
    <w:p w14:paraId="40E57F7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=htons(atoi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2]));</w:t>
      </w:r>
    </w:p>
    <w:p w14:paraId="3F57304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=inet_addr(argv[1]);</w:t>
      </w:r>
    </w:p>
    <w:p w14:paraId="0EE4C56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76BD1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 (struct sockaddr *)&amp;servaddr,sizeof(servaddr)) != 0)</w:t>
      </w:r>
    </w:p>
    <w:p w14:paraId="5B40002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153B7C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rrno!=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INPROGRESS)</w:t>
      </w:r>
    </w:p>
    <w:p w14:paraId="43BF448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BB5086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connect(%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:%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) failed.\n",argv[1],argv[2]); close(sockfd);  return -1;</w:t>
      </w:r>
    </w:p>
    <w:p w14:paraId="0B10EA1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22F1E39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}</w:t>
      </w:r>
    </w:p>
    <w:p w14:paraId="34B563F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C8A61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ollfd fds;</w:t>
      </w:r>
    </w:p>
    <w:p w14:paraId="059986E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fds.fd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sockfd;</w:t>
      </w:r>
    </w:p>
    <w:p w14:paraId="6DD8C94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fds.events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POLLOUT;</w:t>
      </w:r>
    </w:p>
    <w:p w14:paraId="30AF34B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oll(&amp;fds,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,-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);</w:t>
      </w:r>
    </w:p>
    <w:p w14:paraId="4C86FF1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fds.revents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=POLLOUT)</w:t>
      </w:r>
    </w:p>
    <w:p w14:paraId="71F5EE2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connect ok.\n");</w:t>
      </w:r>
    </w:p>
    <w:p w14:paraId="02BF0AB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lse</w:t>
      </w:r>
    </w:p>
    <w:p w14:paraId="760BDF2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connect failed.\n");</w:t>
      </w:r>
    </w:p>
    <w:p w14:paraId="407BF97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6F1E1A2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turn 0;</w:t>
      </w:r>
    </w:p>
    <w:p w14:paraId="70DF294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开始时间：%d",time(0));</w:t>
      </w:r>
    </w:p>
    <w:p w14:paraId="3C3F8F9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D74650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ii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&lt;200000;ii++)</w:t>
      </w:r>
    </w:p>
    <w:p w14:paraId="2553A65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5211C78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从命令行输入内容。</w:t>
      </w:r>
    </w:p>
    <w:p w14:paraId="324DD84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));</w:t>
      </w:r>
    </w:p>
    <w:p w14:paraId="6F6FB7F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please input:"); scanf("%s",buf);</w:t>
      </w:r>
    </w:p>
    <w:p w14:paraId="2BF28A0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strcpy(buf,"aaaaaaaaaaaaaaaaaaaaaaaaaaaaaaaaaaaaaaaaaaaaabbbbbbbbbbbbbbccccccccccccccccddddddddddddd");</w:t>
      </w:r>
    </w:p>
    <w:p w14:paraId="12A6FB74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0945B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send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buf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trlen(buf),0) &lt;=0)</w:t>
      </w:r>
    </w:p>
    <w:p w14:paraId="1DC5512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35C6474A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write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.\n");  close(sockfd);  return -1;</w:t>
      </w:r>
    </w:p>
    <w:p w14:paraId="12A9B5B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13AD843A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</w:p>
    <w:p w14:paraId="02B66EE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));</w:t>
      </w:r>
    </w:p>
    <w:p w14:paraId="2BC85DF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recv(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buf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,sizeof(buf),0) &lt;=0) </w:t>
      </w:r>
    </w:p>
    <w:p w14:paraId="40CAB23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3B23C9C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ad(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.\n");  close(sockfd);  return -1;</w:t>
      </w:r>
    </w:p>
    <w:p w14:paraId="6700194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09D59D2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FB4A3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</w:t>
      </w:r>
      <w:proofErr w:type="gramStart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cv:%</w:t>
      </w:r>
      <w:proofErr w:type="gramEnd"/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buf);</w:t>
      </w:r>
    </w:p>
    <w:p w14:paraId="5D5A364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8E0508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07D262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结束时间：%d",time(0));</w:t>
      </w:r>
    </w:p>
    <w:p w14:paraId="5C2C7B7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} </w:t>
      </w:r>
    </w:p>
    <w:p w14:paraId="1EC70E33" w14:textId="6FFAA9DE" w:rsidR="00633C0C" w:rsidRDefault="00633C0C" w:rsidP="00633C0C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六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tcpepoll1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1A568E1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0596105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epoll1.cpp，此程序用于临时的演示。</w:t>
      </w:r>
    </w:p>
    <w:p w14:paraId="68FE1A2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773EDCC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41A8B37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7FFA52D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414813A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05271E6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48C701E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159FFD1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35BE1C5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types.h&gt;          </w:t>
      </w:r>
    </w:p>
    <w:p w14:paraId="595261D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48814BD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2346D71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epoll.h&gt;</w:t>
      </w:r>
    </w:p>
    <w:p w14:paraId="6FB737D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E732A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把socket设置成非阻塞。</w:t>
      </w:r>
    </w:p>
    <w:p w14:paraId="5A8F76B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etnonblocking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fd)</w:t>
      </w:r>
    </w:p>
    <w:p w14:paraId="4CC9B42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7111110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 flags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;</w:t>
      </w:r>
    </w:p>
    <w:p w14:paraId="36C864E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D501A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获取fd的状态。</w:t>
      </w:r>
    </w:p>
    <w:p w14:paraId="46AD8C4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f  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flags=fcntl(fd,F_GETFL,0))==-1)</w:t>
      </w:r>
    </w:p>
    <w:p w14:paraId="0AEA8DF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lags = 0;</w:t>
      </w:r>
    </w:p>
    <w:p w14:paraId="63558D0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10443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fcntl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fd,F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ETFL,flags|O_NONBLOCK);</w:t>
      </w:r>
    </w:p>
    <w:p w14:paraId="5F1704A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111A0D0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728C4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87C454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;</w:t>
      </w:r>
    </w:p>
    <w:p w14:paraId="327990B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B104C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char *argv[])</w:t>
      </w:r>
    </w:p>
    <w:p w14:paraId="2E12549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044D59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2) { printf("usage: ./tcpepoll1 port\n"); return -1; }</w:t>
      </w:r>
    </w:p>
    <w:p w14:paraId="3BC2D16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BE93F0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监听的socket。</w:t>
      </w:r>
    </w:p>
    <w:p w14:paraId="7E24CA9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]));</w:t>
      </w:r>
    </w:p>
    <w:p w14:paraId="647DAA4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printf("listensock=%d\n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listensock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43FB078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5D227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nonblocking(listensock);     // 把监听的socket设置为非阻塞。</w:t>
      </w:r>
    </w:p>
    <w:p w14:paraId="6000B15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5A0E6B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</w:t>
      </w:r>
    </w:p>
    <w:p w14:paraId="58C0FC6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7EA1205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accept(listensock,0,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)=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-1)</w:t>
      </w:r>
    </w:p>
    <w:p w14:paraId="06637B2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3178929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rrno!=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AGAIN)</w:t>
      </w:r>
    </w:p>
    <w:p w14:paraId="799D45C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218B051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error("accept: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);   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turn -1;</w:t>
      </w:r>
    </w:p>
    <w:p w14:paraId="6D4E16F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67D31D7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291EA9F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else</w:t>
      </w:r>
    </w:p>
    <w:p w14:paraId="186B17A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break;</w:t>
      </w:r>
    </w:p>
    <w:p w14:paraId="5F7696D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384982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CE144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客户端已连接。\n");</w:t>
      </w:r>
    </w:p>
    <w:p w14:paraId="2CEC577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E40CE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turn 0;    </w:t>
      </w:r>
    </w:p>
    <w:p w14:paraId="24D0CFB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BE783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f (listensock &lt; 0)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rintf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initserver() failed.\n"); return -1; }</w:t>
      </w:r>
    </w:p>
    <w:p w14:paraId="1B172F8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8600A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创建epoll句柄。</w:t>
      </w:r>
    </w:p>
    <w:p w14:paraId="26D4585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epollfd=epoll_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reate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);</w:t>
      </w:r>
    </w:p>
    <w:p w14:paraId="3B4CFE1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BD341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为服务端的listensock准备读事件。</w:t>
      </w:r>
    </w:p>
    <w:p w14:paraId="5C85225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;              // 声明事件的数据结构。</w:t>
      </w:r>
    </w:p>
    <w:p w14:paraId="7A841DD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data.fd=listensock;   // 指定事件的自定义数据，会随着epoll_wait()返回的事件一并返回。</w:t>
      </w:r>
    </w:p>
    <w:p w14:paraId="397A2CC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data.ptr=(void*)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超女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;   // 指定事件的自定义数据，会随着epoll_wait()返回的事件一并返回。</w:t>
      </w:r>
    </w:p>
    <w:p w14:paraId="1F13CBF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events=EPOLLIN;      // 打算让epoll监视listensock的读事件。</w:t>
      </w:r>
    </w:p>
    <w:p w14:paraId="5585ADF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7066C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ctl(epollfd,EPOLL_CTL_ADD,listensock,&amp;ev);     // 把需要监视的socket和事件加入epollfd中。</w:t>
      </w:r>
    </w:p>
    <w:p w14:paraId="6724A08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2F8E5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s[10];      // 存放epoll返回的事件。</w:t>
      </w:r>
    </w:p>
    <w:p w14:paraId="5274B95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F7CDC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579DFD1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{</w:t>
      </w:r>
    </w:p>
    <w:p w14:paraId="6304601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等待监视的socket有事件发生。</w:t>
      </w:r>
    </w:p>
    <w:p w14:paraId="39E6ECF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epoll_wait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vs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10,-1);</w:t>
      </w:r>
    </w:p>
    <w:p w14:paraId="6B1D38F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200E6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返回失败。</w:t>
      </w:r>
    </w:p>
    <w:p w14:paraId="77D5BD8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5DD455F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35F26C2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break;</w:t>
      </w:r>
    </w:p>
    <w:p w14:paraId="302BC6F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1A7CF7C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73A656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超时。</w:t>
      </w:r>
    </w:p>
    <w:p w14:paraId="2651380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14DE1D1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280E9A9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timeout.\n"); continue;</w:t>
      </w:r>
    </w:p>
    <w:p w14:paraId="534DD5F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C1664A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21F770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的socket的数量。</w:t>
      </w:r>
    </w:p>
    <w:p w14:paraId="7C25981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ii=0;ii&lt;infds;ii++)       // 遍历epoll返回的数组evs。</w:t>
      </w:r>
    </w:p>
    <w:p w14:paraId="49496B3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20A2554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printf("ptr=%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,events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%d\n",evs[ii].data.ptr,evs[ii].events);</w:t>
      </w:r>
    </w:p>
    <w:p w14:paraId="0EAE3EC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DAB957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有新的客户端连上来。</w:t>
      </w:r>
    </w:p>
    <w:p w14:paraId="4A92A88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s[ii].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=listensock)</w:t>
      </w:r>
    </w:p>
    <w:p w14:paraId="77587E9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18FD332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449F75E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347AA42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int clientsock =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sock,(struct sockaddr*)&amp;client,&amp;len);</w:t>
      </w:r>
    </w:p>
    <w:p w14:paraId="5FF8AE2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3E18A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clientsock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0343F27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B9A37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为新客户端准备读事件，并添加到epoll中。</w:t>
      </w:r>
    </w:p>
    <w:p w14:paraId="4CC1A73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v.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clientsock;</w:t>
      </w:r>
    </w:p>
    <w:p w14:paraId="3C399BD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v.events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EPOLLIN;</w:t>
      </w:r>
    </w:p>
    <w:p w14:paraId="091B4D7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poll_ctl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POLL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CTL_ADD,clientsock,&amp;ev);</w:t>
      </w:r>
    </w:p>
    <w:p w14:paraId="7776711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15DE64E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0FD236C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0E8B6A7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或者连接已断开。</w:t>
      </w:r>
    </w:p>
    <w:p w14:paraId="15806E1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// 存放从客户端读取的数据。</w:t>
      </w:r>
    </w:p>
    <w:p w14:paraId="7B0B27F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memset(buffer,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fer));</w:t>
      </w:r>
    </w:p>
    <w:p w14:paraId="7608110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evs[ii].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buffer,sizeof(buffer),0)&lt;=0)</w:t>
      </w:r>
    </w:p>
    <w:p w14:paraId="2E81461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306A4AB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78C0A24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evs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[ii].data.fd);</w:t>
      </w:r>
    </w:p>
    <w:p w14:paraId="111E2AD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s[ii].data.fd);            // 关闭客户端的socket</w:t>
      </w:r>
    </w:p>
    <w:p w14:paraId="4D5DC0E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从epollfd中删除客户端的socket，如果socket被关闭了，会自动从epollfd中删除，所以，以下代码不必启用。</w:t>
      </w:r>
    </w:p>
    <w:p w14:paraId="20BF7A5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epoll_ctl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POLL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_CTL_DEL,evs[ii].data.fd,0);     </w:t>
      </w:r>
    </w:p>
    <w:p w14:paraId="6CC4926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4C31418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18AA9B7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641A5D5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。</w:t>
      </w:r>
    </w:p>
    <w:p w14:paraId="627BFF9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:%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evs[ii].data.fd,buffer);</w:t>
      </w:r>
    </w:p>
    <w:p w14:paraId="4A0A138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F9C3F0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把接收到的报文内容原封不动的发回去。</w:t>
      </w:r>
    </w:p>
    <w:p w14:paraId="282A6AE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evs[ii].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buffer,strlen(buffer),0);</w:t>
      </w:r>
    </w:p>
    <w:p w14:paraId="7E53C98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6F662C6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3DC37EC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0FE2A9A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5922E1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3FF602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return 0;</w:t>
      </w:r>
    </w:p>
    <w:p w14:paraId="0718A7A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7E4E30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E634D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486303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</w:t>
      </w:r>
    </w:p>
    <w:p w14:paraId="3AF571F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752237D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nt sock = 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;</w:t>
      </w:r>
    </w:p>
    <w:p w14:paraId="3CC44F6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5225F8D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5C8C16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return -1;</w:t>
      </w:r>
    </w:p>
    <w:p w14:paraId="51AF553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E651AE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7C6471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2CA3280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SOL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OCKET,SO_REUSEADDR,&amp;opt,len);</w:t>
      </w:r>
    </w:p>
    <w:p w14:paraId="0A42B3F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BFEB90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360D71D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3CD57B0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servaddr.sin_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 = htonl(INADDR_ANY);</w:t>
      </w:r>
    </w:p>
    <w:p w14:paraId="64DDBCA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299ADE8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556EF8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(struct sockaddr *)&amp;servaddr,sizeof(servaddr)) &lt; 0 )</w:t>
      </w:r>
    </w:p>
    <w:p w14:paraId="632FE0C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ECE870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14202BB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1398FC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84CA02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!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0 )</w:t>
      </w:r>
    </w:p>
    <w:p w14:paraId="7EA8C51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2B9EFEA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(</w:t>
      </w:r>
      <w:proofErr w:type="gramEnd"/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0D9BC56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2BF0C28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E62B0A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3B1F855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0FF13CC8" w14:textId="1C87845C" w:rsidR="00FA342B" w:rsidRDefault="00FA342B" w:rsidP="00FA342B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七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tcpepoll2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5ECEB7B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3B69CC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epoll2.cpp，此程序用于演示采用epoll模型的边缘触发。</w:t>
      </w:r>
    </w:p>
    <w:p w14:paraId="64DDFEB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33815B3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04962C2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102954E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1CA9D46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3A45D0F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236DE53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49FEB71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4BC28D8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types.h&gt;          </w:t>
      </w:r>
    </w:p>
    <w:p w14:paraId="01BB3E6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07565D5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1746F37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epoll.h&gt;</w:t>
      </w:r>
    </w:p>
    <w:p w14:paraId="17F6596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CFF4A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把socket设置成非阻塞。</w:t>
      </w:r>
    </w:p>
    <w:p w14:paraId="24E9B06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etnonblocking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fd)</w:t>
      </w:r>
    </w:p>
    <w:p w14:paraId="3420453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550C2FD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 flags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;</w:t>
      </w:r>
    </w:p>
    <w:p w14:paraId="4F9505C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0C857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获取fd的状态。</w:t>
      </w:r>
    </w:p>
    <w:p w14:paraId="32698AC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 xml:space="preserve">   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f  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flags=fcntl(fd,F_GETFL,0))==-1)</w:t>
      </w:r>
    </w:p>
    <w:p w14:paraId="15FD34D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lags = 0;</w:t>
      </w:r>
    </w:p>
    <w:p w14:paraId="2DE088A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9E6334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fcntl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fd,F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ETFL,flags|O_NONBLOCK);</w:t>
      </w:r>
    </w:p>
    <w:p w14:paraId="2F49D36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3E40017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8607E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08EA0D8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;</w:t>
      </w:r>
    </w:p>
    <w:p w14:paraId="16168B8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F3817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char *argv[])</w:t>
      </w:r>
    </w:p>
    <w:p w14:paraId="0DB9F69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235C23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2) { printf("usage: ./tcpepoll2 port\n"); return -1; }</w:t>
      </w:r>
    </w:p>
    <w:p w14:paraId="53689D2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F61036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用于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监听的socket。</w:t>
      </w:r>
    </w:p>
    <w:p w14:paraId="77CD8A3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]));</w:t>
      </w:r>
    </w:p>
    <w:p w14:paraId="233D735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listensock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077DE1F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51832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f (listensock &lt; 0)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 printf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"initserver() failed.\n"); return -1; }</w:t>
      </w:r>
    </w:p>
    <w:p w14:paraId="6921A6F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0F413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nonblocking(listensock);             // 把listensock设置为非阻塞。</w:t>
      </w:r>
    </w:p>
    <w:p w14:paraId="2346235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4C68F3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创建epoll句柄。</w:t>
      </w:r>
    </w:p>
    <w:p w14:paraId="6070AC7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epollfd=epoll_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reate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);</w:t>
      </w:r>
    </w:p>
    <w:p w14:paraId="5D95EEC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F6516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为服务端的listensock准备读事件。</w:t>
      </w:r>
    </w:p>
    <w:p w14:paraId="139E126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;              // 声明事件的数据结构。</w:t>
      </w:r>
    </w:p>
    <w:p w14:paraId="3235749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data.fd=listensock;   // 指定事件的自定义数据，会随着epoll_wait()返回的事件一并返回。</w:t>
      </w:r>
    </w:p>
    <w:p w14:paraId="47C6263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data.ptr=(void*)"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超女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;   // 指定事件的自定义数据，会随着epoll_wait()返回的事件一并返回。</w:t>
      </w:r>
    </w:p>
    <w:p w14:paraId="17B4B44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events=EPOLLIN;      // 打算让epoll监视listensock的读事件，LT（水平）模式。</w:t>
      </w:r>
    </w:p>
    <w:p w14:paraId="0A75707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events=EPOLLIN | EPOLLET;      // 打算让epoll监视listensock的读事件，ET（边缘）模式。</w:t>
      </w:r>
    </w:p>
    <w:p w14:paraId="56679F0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4CB2A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ctl(epollfd,EPOLL_CTL_ADD,listensock,&amp;ev);     // 把需要监视的socket和事件加入epollfd中。</w:t>
      </w:r>
    </w:p>
    <w:p w14:paraId="796F563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4C2F4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s[10];      // 存放epoll返回的事件。</w:t>
      </w:r>
    </w:p>
    <w:p w14:paraId="68BDF3B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A3C375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53238F0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{</w:t>
      </w:r>
    </w:p>
    <w:p w14:paraId="1632962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等待监视的socket有事件发生。</w:t>
      </w:r>
    </w:p>
    <w:p w14:paraId="2DB7EA4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epoll_wait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vs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10,-1);</w:t>
      </w:r>
    </w:p>
    <w:p w14:paraId="03A38CE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6104A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返回失败。</w:t>
      </w:r>
    </w:p>
    <w:p w14:paraId="08FB93B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365EBDA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6B9E984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break;</w:t>
      </w:r>
    </w:p>
    <w:p w14:paraId="3E44586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F00FA7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39612F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超时。</w:t>
      </w:r>
    </w:p>
    <w:p w14:paraId="6F62056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1E76872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442ACBB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timeout.\n"); continue;</w:t>
      </w:r>
    </w:p>
    <w:p w14:paraId="38D6E7D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2788858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B76AFB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的socket的数量。</w:t>
      </w:r>
    </w:p>
    <w:p w14:paraId="53407B2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ii=0;ii&lt;infds;ii++)       // 遍历epoll返回的数组evs。</w:t>
      </w:r>
    </w:p>
    <w:p w14:paraId="6BC1D91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06B32C1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printf("ptr=%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,events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%d\n",evs[ii].data.ptr,evs[ii].events);</w:t>
      </w:r>
    </w:p>
    <w:p w14:paraId="22AF404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40C58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有新的客户端连上来。</w:t>
      </w:r>
    </w:p>
    <w:p w14:paraId="27E74DB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s[ii].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=listensock)</w:t>
      </w:r>
    </w:p>
    <w:p w14:paraId="6F9D7F1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0821306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while (true)</w:t>
      </w:r>
    </w:p>
    <w:p w14:paraId="7C4ACF4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5CFF04A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truct sockaddr_in client;</w:t>
      </w:r>
    </w:p>
    <w:p w14:paraId="3E61578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ocklen_t len = sizeof(client);</w:t>
      </w:r>
    </w:p>
    <w:p w14:paraId="3768858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int clientsock =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ccept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sock,(struct sockaddr*)&amp;client,&amp;len);</w:t>
      </w:r>
    </w:p>
    <w:p w14:paraId="3FD6721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if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 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lientsock&lt;0) &amp;&amp; (errno==EAGAIN) ) break;</w:t>
      </w:r>
    </w:p>
    <w:p w14:paraId="20E2C59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6C36D1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 ("accept client(socket=%d) ok.\n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clientsock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</w:p>
    <w:p w14:paraId="023D553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5FADF7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为新客户端准备读事件，并添加到epoll中。</w:t>
      </w:r>
    </w:p>
    <w:p w14:paraId="045CCD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tnonblocking(clientsock);              // 把客户端连接的socket设置为非阻塞。</w:t>
      </w:r>
    </w:p>
    <w:p w14:paraId="774B3BB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ev.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clientsock;</w:t>
      </w:r>
    </w:p>
    <w:p w14:paraId="1C3E5F7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ev.events=EPOLLOUT;                       // LT-水平触发。</w:t>
      </w:r>
    </w:p>
    <w:p w14:paraId="1FE1C4A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ev.events=EPOLLOUT|EPOLLET;        // ET-边缘触发。</w:t>
      </w:r>
    </w:p>
    <w:p w14:paraId="3341314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epoll_ctl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epollfd,EPOLL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CTL_ADD,clientsock,&amp;ev);</w:t>
      </w:r>
    </w:p>
    <w:p w14:paraId="670B392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349C129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6280FB2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092FBCA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0765BA2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("触发了写件事。\n");</w:t>
      </w:r>
    </w:p>
    <w:p w14:paraId="64A2147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or (int ii=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ii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&lt;10000000;ii++)</w:t>
      </w:r>
    </w:p>
    <w:p w14:paraId="38F83E4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267AC95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send(ev.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"aaaaaaaaaaaaaaaaaaaaaaaaaaabbbbbbbbbbbbbb",30,0)&lt;=0)</w:t>
      </w:r>
    </w:p>
    <w:p w14:paraId="4F8BFA3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480B968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if (errno==EAGAIN) </w:t>
      </w:r>
    </w:p>
    <w:p w14:paraId="7F9AA4D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{ </w:t>
      </w:r>
    </w:p>
    <w:p w14:paraId="6AB39AB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printf("发送缓冲区已填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懣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。\n"); break; </w:t>
      </w:r>
    </w:p>
    <w:p w14:paraId="0744003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56C99A6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0F35E38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2167422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*</w:t>
      </w:r>
    </w:p>
    <w:p w14:paraId="1162D42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报文发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过来或者连接已断开。</w:t>
      </w:r>
    </w:p>
    <w:p w14:paraId="17709B4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      // 存放从客户端读取的数据。</w:t>
      </w:r>
    </w:p>
    <w:p w14:paraId="5602C45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fer));</w:t>
      </w:r>
    </w:p>
    <w:p w14:paraId="433348F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nt    readn;                 // 每次调用recv()的返回值。</w:t>
      </w:r>
    </w:p>
    <w:p w14:paraId="21834C9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*ptr=buffer;        // buffer的位置指针。</w:t>
      </w:r>
    </w:p>
    <w:p w14:paraId="451E891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while (true)</w:t>
      </w:r>
    </w:p>
    <w:p w14:paraId="3F7ED6D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000567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if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 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adn=recv(evs[ii].data.fd,ptr,5,0))&lt;=0 )</w:t>
      </w:r>
    </w:p>
    <w:p w14:paraId="6A6722B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11AB187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if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 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readn&lt;0) &amp;&amp; (errno==EAGAIN) ) </w:t>
      </w:r>
    </w:p>
    <w:p w14:paraId="6BD6D3C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   // 如果数据被读取完了，把接收到的报文内容原封不动的发回去。</w:t>
      </w:r>
    </w:p>
    <w:p w14:paraId="2B87D39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send(evs[ii].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data.fd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buffer,strlen(buffer),0);</w:t>
      </w:r>
    </w:p>
    <w:p w14:paraId="14CBF37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printf("recv(eventfd=%d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:%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evs[ii].data.fd,buffer);</w:t>
      </w:r>
    </w:p>
    <w:p w14:paraId="6F46C50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0901D0B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else</w:t>
      </w:r>
    </w:p>
    <w:p w14:paraId="25B0223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</w:t>
      </w:r>
    </w:p>
    <w:p w14:paraId="711C905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// 如果客户端的连接已断开。</w:t>
      </w:r>
    </w:p>
    <w:p w14:paraId="6FDAFC1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printf("client(eventfd=%d) disconnected.\n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,evs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[ii].data.fd);</w:t>
      </w:r>
    </w:p>
    <w:p w14:paraId="3F0653D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close(evs[ii].data.fd);            // 关闭客户端的socket</w:t>
      </w:r>
    </w:p>
    <w:p w14:paraId="70CAB28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2B2F959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8ADD0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    break;        // 跳出循环。</w:t>
      </w:r>
    </w:p>
    <w:p w14:paraId="794E5C9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4E41E64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else</w:t>
      </w:r>
    </w:p>
    <w:p w14:paraId="512C86F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ptr=ptr+readn;                    // buffer的位置指针后移。 </w:t>
      </w:r>
    </w:p>
    <w:p w14:paraId="344282A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769B211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*/</w:t>
      </w:r>
    </w:p>
    <w:p w14:paraId="3851B38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3160BD7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751A1B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1B61D1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86978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return 0;</w:t>
      </w:r>
    </w:p>
    <w:p w14:paraId="006FFB4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63076F1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3EB5B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13CD58A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itserver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port)</w:t>
      </w:r>
    </w:p>
    <w:p w14:paraId="47CF33E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7307A71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int sock = 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;</w:t>
      </w:r>
    </w:p>
    <w:p w14:paraId="07A3278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19313D9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1149CE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return -1;</w:t>
      </w:r>
    </w:p>
    <w:p w14:paraId="5ED3211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4A9D99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0CFBA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041E027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SOL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SOCKET,SO_REUSEADDR,&amp;opt,len);</w:t>
      </w:r>
    </w:p>
    <w:p w14:paraId="0E50705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F1569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4B93110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640037C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 = htonl(INADDR_ANY);</w:t>
      </w:r>
    </w:p>
    <w:p w14:paraId="7768435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75EBC14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62EA5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,(struct sockaddr *)&amp;servaddr,sizeof(servaddr)) &lt; 0 )</w:t>
      </w:r>
    </w:p>
    <w:p w14:paraId="1DC580F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CF28B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ind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3FE5724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05D95A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43510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!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0 )</w:t>
      </w:r>
    </w:p>
    <w:p w14:paraId="0E8780B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7F6093E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</w:t>
      </w:r>
      <w:proofErr w:type="gramStart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listen(</w:t>
      </w:r>
      <w:proofErr w:type="gramEnd"/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"); close(sock); return -1;</w:t>
      </w:r>
    </w:p>
    <w:p w14:paraId="371845C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939AE9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4EBEC1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19CDE7C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3644FD25" w14:textId="2B9EE33E" w:rsidR="00FA6121" w:rsidRDefault="00FA6121" w:rsidP="00FA6121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八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c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lient2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3E41AA4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网络通讯的客户端程序。</w:t>
      </w:r>
    </w:p>
    <w:p w14:paraId="782EB62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330F6EE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721F7C1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3CE8AA8B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44E359DB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60FB0BB6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netinet/in.h&gt;</w:t>
      </w:r>
    </w:p>
    <w:p w14:paraId="19FD273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1FD5A07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61793C35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time.h&gt;</w:t>
      </w:r>
    </w:p>
    <w:p w14:paraId="0307B4B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ABB24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main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argc, char *argv[])</w:t>
      </w:r>
    </w:p>
    <w:p w14:paraId="2AE4498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2E5C62B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c !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 3)</w:t>
      </w:r>
    </w:p>
    <w:p w14:paraId="13F0185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7CE2AEB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usage:./client2 ip port\n"); return -1;</w:t>
      </w:r>
    </w:p>
    <w:p w14:paraId="1F54F4D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1942115C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A0B8D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fd;</w:t>
      </w:r>
    </w:p>
    <w:p w14:paraId="2EDEB47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30BF10B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char 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buf[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024];</w:t>
      </w:r>
    </w:p>
    <w:p w14:paraId="2CF0957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</w:t>
      </w:r>
    </w:p>
    <w:p w14:paraId="24A1F7E7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(sockfd=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et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F_INET,SOCK_STREAM,0))&lt;0) { printf("socket() failed.\n"); return -1; }</w:t>
      </w:r>
    </w:p>
    <w:p w14:paraId="74B0295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252DDE7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memset(&amp;servaddr,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servaddr));</w:t>
      </w:r>
    </w:p>
    <w:p w14:paraId="6BBB82F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=AF_INET;</w:t>
      </w:r>
    </w:p>
    <w:p w14:paraId="139C4FD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=htons(atoi(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rgv[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2]));</w:t>
      </w:r>
    </w:p>
    <w:p w14:paraId="6EAFCCBC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addr.s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_addr=inet_addr(argv[1]);</w:t>
      </w:r>
    </w:p>
    <w:p w14:paraId="694E3C2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65DDA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onnect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 (struct sockaddr *)&amp;servaddr,sizeof(servaddr)) != 0)</w:t>
      </w:r>
    </w:p>
    <w:p w14:paraId="53F5792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0B35C89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connect(%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:%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) failed.\n",argv[1],argv[2]); close(sockfd);  return -1;</w:t>
      </w:r>
    </w:p>
    <w:p w14:paraId="295C8F76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5EF87676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E5697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connect ok.\n");</w:t>
      </w:r>
    </w:p>
    <w:p w14:paraId="080C5AA5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CFE200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开始时间：%d",time(0));</w:t>
      </w:r>
    </w:p>
    <w:p w14:paraId="1C1F1C8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95860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;ii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&lt;200000;ii++)</w:t>
      </w:r>
    </w:p>
    <w:p w14:paraId="3342F25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2A56BD0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从命令行输入内容。</w:t>
      </w:r>
    </w:p>
    <w:p w14:paraId="5C9DB65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));</w:t>
      </w:r>
    </w:p>
    <w:p w14:paraId="29680AE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printf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"please input:"); scanf("%s",buf);</w:t>
      </w:r>
    </w:p>
    <w:p w14:paraId="17782D9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strcpy(buf,"aaaaaaaaaaaaaaaaaaaaaaaaaaaaaaaaaaaaaaaaaaaaabbbbbbbbbbbbbbccccccccccccccccddddddddddddd");</w:t>
      </w:r>
    </w:p>
    <w:p w14:paraId="7878FD1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49297B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send(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buf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,strlen(buf),0) &lt;=0)</w:t>
      </w:r>
    </w:p>
    <w:p w14:paraId="16D386ED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4BEBE91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write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.\n");  close(sockfd);  return -1;</w:t>
      </w:r>
    </w:p>
    <w:p w14:paraId="345A23F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0123C52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</w:p>
    <w:p w14:paraId="544F490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0,sizeof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buf));</w:t>
      </w:r>
    </w:p>
    <w:p w14:paraId="00B06B0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recv(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fd,buf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,sizeof(buf),0) &lt;=0) </w:t>
      </w:r>
    </w:p>
    <w:p w14:paraId="0B07C62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4449F71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ad(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 failed.\n");  close(sockfd);  return -1;</w:t>
      </w:r>
    </w:p>
    <w:p w14:paraId="6498739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47988981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1E0058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</w:t>
      </w:r>
      <w:proofErr w:type="gramStart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cv:%</w:t>
      </w:r>
      <w:proofErr w:type="gramEnd"/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\n",buf);</w:t>
      </w:r>
    </w:p>
    <w:p w14:paraId="4A41334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2593B2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4402E5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结束时间：%d",time(0));</w:t>
      </w:r>
    </w:p>
    <w:p w14:paraId="5D3FEA7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} </w:t>
      </w:r>
    </w:p>
    <w:p w14:paraId="6D4CF953" w14:textId="77777777" w:rsidR="00DA2843" w:rsidRPr="00FA342B" w:rsidRDefault="00DA2843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sectPr w:rsidR="00DA2843" w:rsidRPr="00FA342B" w:rsidSect="006F2330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31D1E7" w14:textId="77777777" w:rsidR="00F31FC1" w:rsidRDefault="00F31FC1" w:rsidP="00C33B87">
      <w:r>
        <w:separator/>
      </w:r>
    </w:p>
  </w:endnote>
  <w:endnote w:type="continuationSeparator" w:id="0">
    <w:p w14:paraId="450E7A88" w14:textId="77777777" w:rsidR="00F31FC1" w:rsidRDefault="00F31FC1" w:rsidP="00C33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035DBC" w14:textId="77777777" w:rsidR="00F31FC1" w:rsidRDefault="00F31FC1" w:rsidP="00C33B87">
      <w:r>
        <w:separator/>
      </w:r>
    </w:p>
  </w:footnote>
  <w:footnote w:type="continuationSeparator" w:id="0">
    <w:p w14:paraId="08C245AA" w14:textId="77777777" w:rsidR="00F31FC1" w:rsidRDefault="00F31FC1" w:rsidP="00C33B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A23C3"/>
    <w:multiLevelType w:val="hybridMultilevel"/>
    <w:tmpl w:val="488471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BE2749"/>
    <w:multiLevelType w:val="multilevel"/>
    <w:tmpl w:val="B9E404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13C10A8"/>
    <w:multiLevelType w:val="hybridMultilevel"/>
    <w:tmpl w:val="78E2F6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2337DBE"/>
    <w:multiLevelType w:val="hybridMultilevel"/>
    <w:tmpl w:val="BCCC5E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41A07A1"/>
    <w:multiLevelType w:val="hybridMultilevel"/>
    <w:tmpl w:val="29D2E5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4707633"/>
    <w:multiLevelType w:val="hybridMultilevel"/>
    <w:tmpl w:val="0ADE27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4BB19B5"/>
    <w:multiLevelType w:val="hybridMultilevel"/>
    <w:tmpl w:val="5F4C4B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4BD7920"/>
    <w:multiLevelType w:val="hybridMultilevel"/>
    <w:tmpl w:val="349A47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72B2CDC"/>
    <w:multiLevelType w:val="hybridMultilevel"/>
    <w:tmpl w:val="59C091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07A85934"/>
    <w:multiLevelType w:val="hybridMultilevel"/>
    <w:tmpl w:val="8CC858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0B4A5896"/>
    <w:multiLevelType w:val="hybridMultilevel"/>
    <w:tmpl w:val="97BC71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0D8E45E6"/>
    <w:multiLevelType w:val="hybridMultilevel"/>
    <w:tmpl w:val="D70686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102B773A"/>
    <w:multiLevelType w:val="hybridMultilevel"/>
    <w:tmpl w:val="20EA04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104D0C63"/>
    <w:multiLevelType w:val="hybridMultilevel"/>
    <w:tmpl w:val="CE5C26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15F86D84"/>
    <w:multiLevelType w:val="hybridMultilevel"/>
    <w:tmpl w:val="3E4AFF5E"/>
    <w:lvl w:ilvl="0" w:tplc="04090001">
      <w:start w:val="1"/>
      <w:numFmt w:val="bullet"/>
      <w:lvlText w:val="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15" w15:restartNumberingAfterBreak="0">
    <w:nsid w:val="16A148C1"/>
    <w:multiLevelType w:val="hybridMultilevel"/>
    <w:tmpl w:val="FA122D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17E55DF9"/>
    <w:multiLevelType w:val="hybridMultilevel"/>
    <w:tmpl w:val="D30869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18B76961"/>
    <w:multiLevelType w:val="hybridMultilevel"/>
    <w:tmpl w:val="EBCA65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1CE23906"/>
    <w:multiLevelType w:val="hybridMultilevel"/>
    <w:tmpl w:val="F580B3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1D1E3BEF"/>
    <w:multiLevelType w:val="hybridMultilevel"/>
    <w:tmpl w:val="DA72FBE8"/>
    <w:lvl w:ilvl="0" w:tplc="99942D92">
      <w:start w:val="1"/>
      <w:numFmt w:val="decimalEnclosedCircle"/>
      <w:lvlText w:val="%1"/>
      <w:lvlJc w:val="left"/>
      <w:pPr>
        <w:ind w:left="720" w:hanging="360"/>
      </w:pPr>
      <w:rPr>
        <w:rFonts w:ascii="微软雅黑" w:eastAsia="微软雅黑" w:hAnsi="微软雅黑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1DF326E3"/>
    <w:multiLevelType w:val="hybridMultilevel"/>
    <w:tmpl w:val="162AA2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1EEB63EC"/>
    <w:multiLevelType w:val="hybridMultilevel"/>
    <w:tmpl w:val="1AEAEA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21045DE5"/>
    <w:multiLevelType w:val="hybridMultilevel"/>
    <w:tmpl w:val="727EC8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23AC3B9B"/>
    <w:multiLevelType w:val="hybridMultilevel"/>
    <w:tmpl w:val="39CA5C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23B634E5"/>
    <w:multiLevelType w:val="hybridMultilevel"/>
    <w:tmpl w:val="4B6E4C3E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25" w15:restartNumberingAfterBreak="0">
    <w:nsid w:val="257F360B"/>
    <w:multiLevelType w:val="hybridMultilevel"/>
    <w:tmpl w:val="15629D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258814D5"/>
    <w:multiLevelType w:val="hybridMultilevel"/>
    <w:tmpl w:val="31226C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27BC7F75"/>
    <w:multiLevelType w:val="hybridMultilevel"/>
    <w:tmpl w:val="B4C8F9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28CF4944"/>
    <w:multiLevelType w:val="hybridMultilevel"/>
    <w:tmpl w:val="E0A836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2A8329E2"/>
    <w:multiLevelType w:val="hybridMultilevel"/>
    <w:tmpl w:val="9CF4D6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31097418"/>
    <w:multiLevelType w:val="hybridMultilevel"/>
    <w:tmpl w:val="906862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33091334"/>
    <w:multiLevelType w:val="hybridMultilevel"/>
    <w:tmpl w:val="B2D29D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333415BC"/>
    <w:multiLevelType w:val="hybridMultilevel"/>
    <w:tmpl w:val="73A4B7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3584509F"/>
    <w:multiLevelType w:val="hybridMultilevel"/>
    <w:tmpl w:val="51882D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362028C9"/>
    <w:multiLevelType w:val="hybridMultilevel"/>
    <w:tmpl w:val="B2088E1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5" w15:restartNumberingAfterBreak="0">
    <w:nsid w:val="372256BB"/>
    <w:multiLevelType w:val="hybridMultilevel"/>
    <w:tmpl w:val="FBCC643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39C56F42"/>
    <w:multiLevelType w:val="hybridMultilevel"/>
    <w:tmpl w:val="12408A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3C2879E0"/>
    <w:multiLevelType w:val="hybridMultilevel"/>
    <w:tmpl w:val="58FC3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3E6C7F15"/>
    <w:multiLevelType w:val="hybridMultilevel"/>
    <w:tmpl w:val="164262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3F38119B"/>
    <w:multiLevelType w:val="hybridMultilevel"/>
    <w:tmpl w:val="113218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3F41594E"/>
    <w:multiLevelType w:val="hybridMultilevel"/>
    <w:tmpl w:val="7FB846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3F514D4E"/>
    <w:multiLevelType w:val="hybridMultilevel"/>
    <w:tmpl w:val="C94E44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3FF54EEC"/>
    <w:multiLevelType w:val="hybridMultilevel"/>
    <w:tmpl w:val="CEC4C3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3" w15:restartNumberingAfterBreak="0">
    <w:nsid w:val="3FFD01E7"/>
    <w:multiLevelType w:val="hybridMultilevel"/>
    <w:tmpl w:val="366AE9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 w15:restartNumberingAfterBreak="0">
    <w:nsid w:val="40AA7949"/>
    <w:multiLevelType w:val="hybridMultilevel"/>
    <w:tmpl w:val="4C4433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42073C9D"/>
    <w:multiLevelType w:val="hybridMultilevel"/>
    <w:tmpl w:val="18083ED2"/>
    <w:lvl w:ilvl="0" w:tplc="5170C1B6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9D6543A"/>
    <w:multiLevelType w:val="hybridMultilevel"/>
    <w:tmpl w:val="9F5ABC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7" w15:restartNumberingAfterBreak="0">
    <w:nsid w:val="49ED565E"/>
    <w:multiLevelType w:val="hybridMultilevel"/>
    <w:tmpl w:val="2522EE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 w15:restartNumberingAfterBreak="0">
    <w:nsid w:val="4D3E7EFD"/>
    <w:multiLevelType w:val="hybridMultilevel"/>
    <w:tmpl w:val="09C2D8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" w15:restartNumberingAfterBreak="0">
    <w:nsid w:val="4E3A5F8F"/>
    <w:multiLevelType w:val="hybridMultilevel"/>
    <w:tmpl w:val="785E13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 w15:restartNumberingAfterBreak="0">
    <w:nsid w:val="4E683385"/>
    <w:multiLevelType w:val="hybridMultilevel"/>
    <w:tmpl w:val="5EF67A2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 w15:restartNumberingAfterBreak="0">
    <w:nsid w:val="4FBE7426"/>
    <w:multiLevelType w:val="hybridMultilevel"/>
    <w:tmpl w:val="679AD8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2" w15:restartNumberingAfterBreak="0">
    <w:nsid w:val="4FF5203D"/>
    <w:multiLevelType w:val="hybridMultilevel"/>
    <w:tmpl w:val="E4A084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3" w15:restartNumberingAfterBreak="0">
    <w:nsid w:val="534F357C"/>
    <w:multiLevelType w:val="hybridMultilevel"/>
    <w:tmpl w:val="180E52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4" w15:restartNumberingAfterBreak="0">
    <w:nsid w:val="549C29C5"/>
    <w:multiLevelType w:val="hybridMultilevel"/>
    <w:tmpl w:val="0936BE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5" w15:restartNumberingAfterBreak="0">
    <w:nsid w:val="55877596"/>
    <w:multiLevelType w:val="hybridMultilevel"/>
    <w:tmpl w:val="BCB27F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6" w15:restartNumberingAfterBreak="0">
    <w:nsid w:val="578004D2"/>
    <w:multiLevelType w:val="hybridMultilevel"/>
    <w:tmpl w:val="912E22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7" w15:restartNumberingAfterBreak="0">
    <w:nsid w:val="5CB55469"/>
    <w:multiLevelType w:val="hybridMultilevel"/>
    <w:tmpl w:val="A7B2DF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5D68325B"/>
    <w:multiLevelType w:val="hybridMultilevel"/>
    <w:tmpl w:val="FEE8D6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9" w15:restartNumberingAfterBreak="0">
    <w:nsid w:val="60416787"/>
    <w:multiLevelType w:val="hybridMultilevel"/>
    <w:tmpl w:val="54DA98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0" w15:restartNumberingAfterBreak="0">
    <w:nsid w:val="60933542"/>
    <w:multiLevelType w:val="hybridMultilevel"/>
    <w:tmpl w:val="46FA56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1" w15:restartNumberingAfterBreak="0">
    <w:nsid w:val="60C82E87"/>
    <w:multiLevelType w:val="hybridMultilevel"/>
    <w:tmpl w:val="EEB2E3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2" w15:restartNumberingAfterBreak="0">
    <w:nsid w:val="617F07C6"/>
    <w:multiLevelType w:val="hybridMultilevel"/>
    <w:tmpl w:val="DE2246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3" w15:restartNumberingAfterBreak="0">
    <w:nsid w:val="61CF0A82"/>
    <w:multiLevelType w:val="hybridMultilevel"/>
    <w:tmpl w:val="315AA0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4" w15:restartNumberingAfterBreak="0">
    <w:nsid w:val="659960D4"/>
    <w:multiLevelType w:val="hybridMultilevel"/>
    <w:tmpl w:val="ED2A2B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5" w15:restartNumberingAfterBreak="0">
    <w:nsid w:val="6618625F"/>
    <w:multiLevelType w:val="hybridMultilevel"/>
    <w:tmpl w:val="775A34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6" w15:restartNumberingAfterBreak="0">
    <w:nsid w:val="668A1298"/>
    <w:multiLevelType w:val="hybridMultilevel"/>
    <w:tmpl w:val="2D9650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7" w15:restartNumberingAfterBreak="0">
    <w:nsid w:val="67075229"/>
    <w:multiLevelType w:val="hybridMultilevel"/>
    <w:tmpl w:val="D0B40B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8" w15:restartNumberingAfterBreak="0">
    <w:nsid w:val="67700438"/>
    <w:multiLevelType w:val="hybridMultilevel"/>
    <w:tmpl w:val="1A22D37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9" w15:restartNumberingAfterBreak="0">
    <w:nsid w:val="69BE6BAD"/>
    <w:multiLevelType w:val="hybridMultilevel"/>
    <w:tmpl w:val="202811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0" w15:restartNumberingAfterBreak="0">
    <w:nsid w:val="6ABB4913"/>
    <w:multiLevelType w:val="hybridMultilevel"/>
    <w:tmpl w:val="96943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1" w15:restartNumberingAfterBreak="0">
    <w:nsid w:val="6BDD53B5"/>
    <w:multiLevelType w:val="hybridMultilevel"/>
    <w:tmpl w:val="3AB492BC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72" w15:restartNumberingAfterBreak="0">
    <w:nsid w:val="6C0B1FD5"/>
    <w:multiLevelType w:val="hybridMultilevel"/>
    <w:tmpl w:val="045EE2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3" w15:restartNumberingAfterBreak="0">
    <w:nsid w:val="6D010405"/>
    <w:multiLevelType w:val="hybridMultilevel"/>
    <w:tmpl w:val="84BCBAD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4" w15:restartNumberingAfterBreak="0">
    <w:nsid w:val="6DA8224C"/>
    <w:multiLevelType w:val="multilevel"/>
    <w:tmpl w:val="D7E4C8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 w15:restartNumberingAfterBreak="0">
    <w:nsid w:val="6E255688"/>
    <w:multiLevelType w:val="hybridMultilevel"/>
    <w:tmpl w:val="FECC5D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6" w15:restartNumberingAfterBreak="0">
    <w:nsid w:val="6E5C1259"/>
    <w:multiLevelType w:val="hybridMultilevel"/>
    <w:tmpl w:val="44B2B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7" w15:restartNumberingAfterBreak="0">
    <w:nsid w:val="6ECA13FC"/>
    <w:multiLevelType w:val="hybridMultilevel"/>
    <w:tmpl w:val="1FAEA1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8" w15:restartNumberingAfterBreak="0">
    <w:nsid w:val="6EEC3066"/>
    <w:multiLevelType w:val="hybridMultilevel"/>
    <w:tmpl w:val="ED9CFD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9" w15:restartNumberingAfterBreak="0">
    <w:nsid w:val="6FB3652F"/>
    <w:multiLevelType w:val="hybridMultilevel"/>
    <w:tmpl w:val="AD926C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0" w15:restartNumberingAfterBreak="0">
    <w:nsid w:val="6FB96319"/>
    <w:multiLevelType w:val="hybridMultilevel"/>
    <w:tmpl w:val="1C96ED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1" w15:restartNumberingAfterBreak="0">
    <w:nsid w:val="702D30C2"/>
    <w:multiLevelType w:val="hybridMultilevel"/>
    <w:tmpl w:val="82C412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2" w15:restartNumberingAfterBreak="0">
    <w:nsid w:val="71DF36D3"/>
    <w:multiLevelType w:val="hybridMultilevel"/>
    <w:tmpl w:val="17C648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3" w15:restartNumberingAfterBreak="0">
    <w:nsid w:val="72102A83"/>
    <w:multiLevelType w:val="hybridMultilevel"/>
    <w:tmpl w:val="5F4A2D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4" w15:restartNumberingAfterBreak="0">
    <w:nsid w:val="73B543B7"/>
    <w:multiLevelType w:val="hybridMultilevel"/>
    <w:tmpl w:val="710C6076"/>
    <w:lvl w:ilvl="0" w:tplc="F85ED46A">
      <w:start w:val="1"/>
      <w:numFmt w:val="decimal"/>
      <w:lvlText w:val="%1）"/>
      <w:lvlJc w:val="left"/>
      <w:pPr>
        <w:ind w:left="840" w:hanging="420"/>
      </w:pPr>
      <w:rPr>
        <w:rFonts w:ascii="微软雅黑" w:eastAsia="微软雅黑" w:hAnsi="微软雅黑" w:cs="Helvetic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5" w15:restartNumberingAfterBreak="0">
    <w:nsid w:val="75451869"/>
    <w:multiLevelType w:val="hybridMultilevel"/>
    <w:tmpl w:val="47F4E6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6" w15:restartNumberingAfterBreak="0">
    <w:nsid w:val="778C17E5"/>
    <w:multiLevelType w:val="hybridMultilevel"/>
    <w:tmpl w:val="D30633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7" w15:restartNumberingAfterBreak="0">
    <w:nsid w:val="79632196"/>
    <w:multiLevelType w:val="hybridMultilevel"/>
    <w:tmpl w:val="F9585E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8" w15:restartNumberingAfterBreak="0">
    <w:nsid w:val="79877F6C"/>
    <w:multiLevelType w:val="hybridMultilevel"/>
    <w:tmpl w:val="354041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9" w15:restartNumberingAfterBreak="0">
    <w:nsid w:val="7B3A2FA6"/>
    <w:multiLevelType w:val="hybridMultilevel"/>
    <w:tmpl w:val="DD3CC6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0" w15:restartNumberingAfterBreak="0">
    <w:nsid w:val="7DE46365"/>
    <w:multiLevelType w:val="hybridMultilevel"/>
    <w:tmpl w:val="D19A7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5"/>
  </w:num>
  <w:num w:numId="2">
    <w:abstractNumId w:val="60"/>
  </w:num>
  <w:num w:numId="3">
    <w:abstractNumId w:val="67"/>
  </w:num>
  <w:num w:numId="4">
    <w:abstractNumId w:val="88"/>
  </w:num>
  <w:num w:numId="5">
    <w:abstractNumId w:val="25"/>
  </w:num>
  <w:num w:numId="6">
    <w:abstractNumId w:val="43"/>
  </w:num>
  <w:num w:numId="7">
    <w:abstractNumId w:val="11"/>
  </w:num>
  <w:num w:numId="8">
    <w:abstractNumId w:val="54"/>
  </w:num>
  <w:num w:numId="9">
    <w:abstractNumId w:val="18"/>
  </w:num>
  <w:num w:numId="10">
    <w:abstractNumId w:val="78"/>
  </w:num>
  <w:num w:numId="11">
    <w:abstractNumId w:val="76"/>
  </w:num>
  <w:num w:numId="12">
    <w:abstractNumId w:val="81"/>
  </w:num>
  <w:num w:numId="13">
    <w:abstractNumId w:val="19"/>
  </w:num>
  <w:num w:numId="14">
    <w:abstractNumId w:val="12"/>
  </w:num>
  <w:num w:numId="15">
    <w:abstractNumId w:val="8"/>
  </w:num>
  <w:num w:numId="16">
    <w:abstractNumId w:val="2"/>
  </w:num>
  <w:num w:numId="17">
    <w:abstractNumId w:val="31"/>
  </w:num>
  <w:num w:numId="18">
    <w:abstractNumId w:val="9"/>
  </w:num>
  <w:num w:numId="19">
    <w:abstractNumId w:val="39"/>
  </w:num>
  <w:num w:numId="20">
    <w:abstractNumId w:val="52"/>
  </w:num>
  <w:num w:numId="21">
    <w:abstractNumId w:val="35"/>
  </w:num>
  <w:num w:numId="22">
    <w:abstractNumId w:val="57"/>
  </w:num>
  <w:num w:numId="23">
    <w:abstractNumId w:val="3"/>
  </w:num>
  <w:num w:numId="24">
    <w:abstractNumId w:val="61"/>
  </w:num>
  <w:num w:numId="25">
    <w:abstractNumId w:val="48"/>
  </w:num>
  <w:num w:numId="26">
    <w:abstractNumId w:val="33"/>
  </w:num>
  <w:num w:numId="27">
    <w:abstractNumId w:val="46"/>
  </w:num>
  <w:num w:numId="28">
    <w:abstractNumId w:val="71"/>
  </w:num>
  <w:num w:numId="29">
    <w:abstractNumId w:val="15"/>
  </w:num>
  <w:num w:numId="30">
    <w:abstractNumId w:val="37"/>
  </w:num>
  <w:num w:numId="31">
    <w:abstractNumId w:val="14"/>
  </w:num>
  <w:num w:numId="32">
    <w:abstractNumId w:val="87"/>
  </w:num>
  <w:num w:numId="33">
    <w:abstractNumId w:val="58"/>
  </w:num>
  <w:num w:numId="34">
    <w:abstractNumId w:val="0"/>
  </w:num>
  <w:num w:numId="35">
    <w:abstractNumId w:val="73"/>
  </w:num>
  <w:num w:numId="36">
    <w:abstractNumId w:val="24"/>
  </w:num>
  <w:num w:numId="37">
    <w:abstractNumId w:val="5"/>
  </w:num>
  <w:num w:numId="38">
    <w:abstractNumId w:val="83"/>
  </w:num>
  <w:num w:numId="39">
    <w:abstractNumId w:val="26"/>
  </w:num>
  <w:num w:numId="40">
    <w:abstractNumId w:val="53"/>
  </w:num>
  <w:num w:numId="41">
    <w:abstractNumId w:val="47"/>
  </w:num>
  <w:num w:numId="42">
    <w:abstractNumId w:val="72"/>
  </w:num>
  <w:num w:numId="43">
    <w:abstractNumId w:val="41"/>
  </w:num>
  <w:num w:numId="44">
    <w:abstractNumId w:val="30"/>
  </w:num>
  <w:num w:numId="45">
    <w:abstractNumId w:val="10"/>
  </w:num>
  <w:num w:numId="46">
    <w:abstractNumId w:val="44"/>
  </w:num>
  <w:num w:numId="47">
    <w:abstractNumId w:val="86"/>
  </w:num>
  <w:num w:numId="48">
    <w:abstractNumId w:val="38"/>
  </w:num>
  <w:num w:numId="49">
    <w:abstractNumId w:val="59"/>
  </w:num>
  <w:num w:numId="50">
    <w:abstractNumId w:val="68"/>
  </w:num>
  <w:num w:numId="51">
    <w:abstractNumId w:val="62"/>
  </w:num>
  <w:num w:numId="52">
    <w:abstractNumId w:val="4"/>
  </w:num>
  <w:num w:numId="53">
    <w:abstractNumId w:val="84"/>
  </w:num>
  <w:num w:numId="54">
    <w:abstractNumId w:val="49"/>
  </w:num>
  <w:num w:numId="55">
    <w:abstractNumId w:val="29"/>
  </w:num>
  <w:num w:numId="56">
    <w:abstractNumId w:val="50"/>
  </w:num>
  <w:num w:numId="57">
    <w:abstractNumId w:val="7"/>
  </w:num>
  <w:num w:numId="58">
    <w:abstractNumId w:val="34"/>
  </w:num>
  <w:num w:numId="59">
    <w:abstractNumId w:val="40"/>
  </w:num>
  <w:num w:numId="60">
    <w:abstractNumId w:val="66"/>
  </w:num>
  <w:num w:numId="61">
    <w:abstractNumId w:val="6"/>
  </w:num>
  <w:num w:numId="62">
    <w:abstractNumId w:val="85"/>
  </w:num>
  <w:num w:numId="63">
    <w:abstractNumId w:val="20"/>
  </w:num>
  <w:num w:numId="64">
    <w:abstractNumId w:val="77"/>
  </w:num>
  <w:num w:numId="65">
    <w:abstractNumId w:val="89"/>
  </w:num>
  <w:num w:numId="66">
    <w:abstractNumId w:val="16"/>
  </w:num>
  <w:num w:numId="67">
    <w:abstractNumId w:val="36"/>
  </w:num>
  <w:num w:numId="68">
    <w:abstractNumId w:val="45"/>
  </w:num>
  <w:num w:numId="69">
    <w:abstractNumId w:val="32"/>
  </w:num>
  <w:num w:numId="70">
    <w:abstractNumId w:val="64"/>
  </w:num>
  <w:num w:numId="71">
    <w:abstractNumId w:val="90"/>
  </w:num>
  <w:num w:numId="72">
    <w:abstractNumId w:val="17"/>
  </w:num>
  <w:num w:numId="73">
    <w:abstractNumId w:val="80"/>
  </w:num>
  <w:num w:numId="74">
    <w:abstractNumId w:val="65"/>
  </w:num>
  <w:num w:numId="75">
    <w:abstractNumId w:val="42"/>
  </w:num>
  <w:num w:numId="76">
    <w:abstractNumId w:val="55"/>
  </w:num>
  <w:num w:numId="77">
    <w:abstractNumId w:val="27"/>
  </w:num>
  <w:num w:numId="78">
    <w:abstractNumId w:val="79"/>
  </w:num>
  <w:num w:numId="79">
    <w:abstractNumId w:val="23"/>
  </w:num>
  <w:num w:numId="80">
    <w:abstractNumId w:val="51"/>
  </w:num>
  <w:num w:numId="81">
    <w:abstractNumId w:val="21"/>
  </w:num>
  <w:num w:numId="82">
    <w:abstractNumId w:val="69"/>
  </w:num>
  <w:num w:numId="83">
    <w:abstractNumId w:val="70"/>
  </w:num>
  <w:num w:numId="84">
    <w:abstractNumId w:val="56"/>
  </w:num>
  <w:num w:numId="85">
    <w:abstractNumId w:val="63"/>
  </w:num>
  <w:num w:numId="86">
    <w:abstractNumId w:val="13"/>
  </w:num>
  <w:num w:numId="87">
    <w:abstractNumId w:val="74"/>
  </w:num>
  <w:num w:numId="88">
    <w:abstractNumId w:val="22"/>
  </w:num>
  <w:num w:numId="89">
    <w:abstractNumId w:val="28"/>
  </w:num>
  <w:num w:numId="90">
    <w:abstractNumId w:val="1"/>
  </w:num>
  <w:num w:numId="91">
    <w:abstractNumId w:val="82"/>
  </w:num>
  <w:numIdMacAtCleanup w:val="8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4096" w:nlCheck="1" w:checkStyle="0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7A35"/>
    <w:rsid w:val="00000183"/>
    <w:rsid w:val="00000935"/>
    <w:rsid w:val="00000B1B"/>
    <w:rsid w:val="00000BB6"/>
    <w:rsid w:val="00000D60"/>
    <w:rsid w:val="00000EB1"/>
    <w:rsid w:val="00000F28"/>
    <w:rsid w:val="00001179"/>
    <w:rsid w:val="000012E5"/>
    <w:rsid w:val="00001326"/>
    <w:rsid w:val="00001A59"/>
    <w:rsid w:val="00001A95"/>
    <w:rsid w:val="00001AB9"/>
    <w:rsid w:val="00001C33"/>
    <w:rsid w:val="00001D14"/>
    <w:rsid w:val="00001D5A"/>
    <w:rsid w:val="00002118"/>
    <w:rsid w:val="0000213A"/>
    <w:rsid w:val="00002CFF"/>
    <w:rsid w:val="00002D53"/>
    <w:rsid w:val="00002DFE"/>
    <w:rsid w:val="000032DD"/>
    <w:rsid w:val="00003313"/>
    <w:rsid w:val="000033FA"/>
    <w:rsid w:val="000037FB"/>
    <w:rsid w:val="00003A50"/>
    <w:rsid w:val="00003FBB"/>
    <w:rsid w:val="000041BD"/>
    <w:rsid w:val="00004C45"/>
    <w:rsid w:val="000051CC"/>
    <w:rsid w:val="000052CA"/>
    <w:rsid w:val="0000540D"/>
    <w:rsid w:val="00005527"/>
    <w:rsid w:val="000055F3"/>
    <w:rsid w:val="00006564"/>
    <w:rsid w:val="000071CB"/>
    <w:rsid w:val="00007505"/>
    <w:rsid w:val="00007583"/>
    <w:rsid w:val="00007B0D"/>
    <w:rsid w:val="00007B2D"/>
    <w:rsid w:val="00007C0F"/>
    <w:rsid w:val="00007ECB"/>
    <w:rsid w:val="0001049E"/>
    <w:rsid w:val="000104AD"/>
    <w:rsid w:val="00010594"/>
    <w:rsid w:val="000106AB"/>
    <w:rsid w:val="00010FD0"/>
    <w:rsid w:val="0001124D"/>
    <w:rsid w:val="00011592"/>
    <w:rsid w:val="00011836"/>
    <w:rsid w:val="00011ECB"/>
    <w:rsid w:val="0001220B"/>
    <w:rsid w:val="00012299"/>
    <w:rsid w:val="0001255B"/>
    <w:rsid w:val="000128CD"/>
    <w:rsid w:val="0001291E"/>
    <w:rsid w:val="0001368D"/>
    <w:rsid w:val="00013E8A"/>
    <w:rsid w:val="00013FC0"/>
    <w:rsid w:val="000142E8"/>
    <w:rsid w:val="00014730"/>
    <w:rsid w:val="00014B5F"/>
    <w:rsid w:val="000152CA"/>
    <w:rsid w:val="000154AA"/>
    <w:rsid w:val="00015D04"/>
    <w:rsid w:val="00015D98"/>
    <w:rsid w:val="0001680F"/>
    <w:rsid w:val="0001684D"/>
    <w:rsid w:val="00016C23"/>
    <w:rsid w:val="00016DDF"/>
    <w:rsid w:val="00016EBF"/>
    <w:rsid w:val="000173C8"/>
    <w:rsid w:val="00017D86"/>
    <w:rsid w:val="0002073D"/>
    <w:rsid w:val="00020A40"/>
    <w:rsid w:val="00020CD8"/>
    <w:rsid w:val="00020F60"/>
    <w:rsid w:val="000211E6"/>
    <w:rsid w:val="000215E0"/>
    <w:rsid w:val="00021CE9"/>
    <w:rsid w:val="00021F13"/>
    <w:rsid w:val="00022642"/>
    <w:rsid w:val="00022D59"/>
    <w:rsid w:val="00023019"/>
    <w:rsid w:val="000230EF"/>
    <w:rsid w:val="00023659"/>
    <w:rsid w:val="0002376A"/>
    <w:rsid w:val="00023CEC"/>
    <w:rsid w:val="00023E6E"/>
    <w:rsid w:val="000245E3"/>
    <w:rsid w:val="00024660"/>
    <w:rsid w:val="00024769"/>
    <w:rsid w:val="00024E0B"/>
    <w:rsid w:val="000250E1"/>
    <w:rsid w:val="000252AC"/>
    <w:rsid w:val="00025364"/>
    <w:rsid w:val="000254E4"/>
    <w:rsid w:val="000258E3"/>
    <w:rsid w:val="00026151"/>
    <w:rsid w:val="000263B7"/>
    <w:rsid w:val="0002651D"/>
    <w:rsid w:val="0002714A"/>
    <w:rsid w:val="00027316"/>
    <w:rsid w:val="00027803"/>
    <w:rsid w:val="0002780B"/>
    <w:rsid w:val="00027D69"/>
    <w:rsid w:val="0003004B"/>
    <w:rsid w:val="0003020C"/>
    <w:rsid w:val="0003026A"/>
    <w:rsid w:val="00030476"/>
    <w:rsid w:val="00030D9B"/>
    <w:rsid w:val="0003122F"/>
    <w:rsid w:val="0003163D"/>
    <w:rsid w:val="00031B12"/>
    <w:rsid w:val="00031B35"/>
    <w:rsid w:val="00031F7E"/>
    <w:rsid w:val="000320CA"/>
    <w:rsid w:val="00032215"/>
    <w:rsid w:val="000322E4"/>
    <w:rsid w:val="00032398"/>
    <w:rsid w:val="0003265E"/>
    <w:rsid w:val="00032EE7"/>
    <w:rsid w:val="00033884"/>
    <w:rsid w:val="00033BFE"/>
    <w:rsid w:val="00033EEB"/>
    <w:rsid w:val="00034244"/>
    <w:rsid w:val="0003458C"/>
    <w:rsid w:val="0003472F"/>
    <w:rsid w:val="000348EC"/>
    <w:rsid w:val="00034BC4"/>
    <w:rsid w:val="00034C04"/>
    <w:rsid w:val="00034F0A"/>
    <w:rsid w:val="000350E3"/>
    <w:rsid w:val="00035198"/>
    <w:rsid w:val="000354EA"/>
    <w:rsid w:val="000359FB"/>
    <w:rsid w:val="00035D99"/>
    <w:rsid w:val="00035EF5"/>
    <w:rsid w:val="00036082"/>
    <w:rsid w:val="000361D7"/>
    <w:rsid w:val="00036554"/>
    <w:rsid w:val="000366AA"/>
    <w:rsid w:val="000367A0"/>
    <w:rsid w:val="00036848"/>
    <w:rsid w:val="000368C0"/>
    <w:rsid w:val="00036A99"/>
    <w:rsid w:val="00036C70"/>
    <w:rsid w:val="00037007"/>
    <w:rsid w:val="000376AE"/>
    <w:rsid w:val="000378DD"/>
    <w:rsid w:val="00037F29"/>
    <w:rsid w:val="0004017B"/>
    <w:rsid w:val="00040461"/>
    <w:rsid w:val="00040BF3"/>
    <w:rsid w:val="00040DE0"/>
    <w:rsid w:val="000410C8"/>
    <w:rsid w:val="000410F3"/>
    <w:rsid w:val="00041150"/>
    <w:rsid w:val="00041A70"/>
    <w:rsid w:val="00041DD1"/>
    <w:rsid w:val="00041EB6"/>
    <w:rsid w:val="0004219E"/>
    <w:rsid w:val="000424F2"/>
    <w:rsid w:val="0004322C"/>
    <w:rsid w:val="00043490"/>
    <w:rsid w:val="00043697"/>
    <w:rsid w:val="00043862"/>
    <w:rsid w:val="00043A52"/>
    <w:rsid w:val="00043DF0"/>
    <w:rsid w:val="000442E0"/>
    <w:rsid w:val="00044398"/>
    <w:rsid w:val="00044742"/>
    <w:rsid w:val="00044E01"/>
    <w:rsid w:val="00045193"/>
    <w:rsid w:val="000451CD"/>
    <w:rsid w:val="0004528D"/>
    <w:rsid w:val="00045670"/>
    <w:rsid w:val="00045D01"/>
    <w:rsid w:val="00045E98"/>
    <w:rsid w:val="0004627D"/>
    <w:rsid w:val="00046378"/>
    <w:rsid w:val="00046B55"/>
    <w:rsid w:val="00046B7B"/>
    <w:rsid w:val="00046CCE"/>
    <w:rsid w:val="00046D61"/>
    <w:rsid w:val="00047C48"/>
    <w:rsid w:val="00047C63"/>
    <w:rsid w:val="00047D7D"/>
    <w:rsid w:val="00050562"/>
    <w:rsid w:val="00050A4C"/>
    <w:rsid w:val="00050A98"/>
    <w:rsid w:val="00050B9C"/>
    <w:rsid w:val="00050F96"/>
    <w:rsid w:val="000514A6"/>
    <w:rsid w:val="0005190C"/>
    <w:rsid w:val="00052015"/>
    <w:rsid w:val="0005236A"/>
    <w:rsid w:val="0005258A"/>
    <w:rsid w:val="00052AA4"/>
    <w:rsid w:val="00052ECD"/>
    <w:rsid w:val="00052ED2"/>
    <w:rsid w:val="0005318A"/>
    <w:rsid w:val="00053326"/>
    <w:rsid w:val="0005363D"/>
    <w:rsid w:val="00053A8D"/>
    <w:rsid w:val="00053CFE"/>
    <w:rsid w:val="00053F3B"/>
    <w:rsid w:val="000542D6"/>
    <w:rsid w:val="00054533"/>
    <w:rsid w:val="000548B7"/>
    <w:rsid w:val="00054C5A"/>
    <w:rsid w:val="00054C8A"/>
    <w:rsid w:val="00054F30"/>
    <w:rsid w:val="00054F3F"/>
    <w:rsid w:val="000550F1"/>
    <w:rsid w:val="00055671"/>
    <w:rsid w:val="00055A49"/>
    <w:rsid w:val="00055D3B"/>
    <w:rsid w:val="0005601E"/>
    <w:rsid w:val="00056390"/>
    <w:rsid w:val="00056C8B"/>
    <w:rsid w:val="0005751F"/>
    <w:rsid w:val="000579F5"/>
    <w:rsid w:val="00060665"/>
    <w:rsid w:val="00060C09"/>
    <w:rsid w:val="00060F80"/>
    <w:rsid w:val="00061646"/>
    <w:rsid w:val="0006185A"/>
    <w:rsid w:val="00061B53"/>
    <w:rsid w:val="00061EEB"/>
    <w:rsid w:val="000625B5"/>
    <w:rsid w:val="00062744"/>
    <w:rsid w:val="000627E1"/>
    <w:rsid w:val="00062A81"/>
    <w:rsid w:val="000633A3"/>
    <w:rsid w:val="000634DB"/>
    <w:rsid w:val="0006376E"/>
    <w:rsid w:val="0006387B"/>
    <w:rsid w:val="00064391"/>
    <w:rsid w:val="0006464F"/>
    <w:rsid w:val="00064883"/>
    <w:rsid w:val="00064944"/>
    <w:rsid w:val="000649EC"/>
    <w:rsid w:val="00064BCC"/>
    <w:rsid w:val="00064DC8"/>
    <w:rsid w:val="00064FDB"/>
    <w:rsid w:val="00065251"/>
    <w:rsid w:val="00065517"/>
    <w:rsid w:val="00065A39"/>
    <w:rsid w:val="00065EE1"/>
    <w:rsid w:val="00065FA9"/>
    <w:rsid w:val="00065FB6"/>
    <w:rsid w:val="0006614F"/>
    <w:rsid w:val="0006621F"/>
    <w:rsid w:val="00066458"/>
    <w:rsid w:val="000667EB"/>
    <w:rsid w:val="00066856"/>
    <w:rsid w:val="00066ABA"/>
    <w:rsid w:val="00066AEE"/>
    <w:rsid w:val="00066C80"/>
    <w:rsid w:val="000673FE"/>
    <w:rsid w:val="000674A5"/>
    <w:rsid w:val="0006753F"/>
    <w:rsid w:val="000676DB"/>
    <w:rsid w:val="000676F9"/>
    <w:rsid w:val="000678A1"/>
    <w:rsid w:val="00067A3C"/>
    <w:rsid w:val="00067BB4"/>
    <w:rsid w:val="00067BFC"/>
    <w:rsid w:val="00067E50"/>
    <w:rsid w:val="0007023F"/>
    <w:rsid w:val="000705CE"/>
    <w:rsid w:val="00070672"/>
    <w:rsid w:val="0007190E"/>
    <w:rsid w:val="00071E60"/>
    <w:rsid w:val="000720E2"/>
    <w:rsid w:val="000727AB"/>
    <w:rsid w:val="00073991"/>
    <w:rsid w:val="00073FB9"/>
    <w:rsid w:val="000741C5"/>
    <w:rsid w:val="00074410"/>
    <w:rsid w:val="000748B0"/>
    <w:rsid w:val="000753F5"/>
    <w:rsid w:val="000754C3"/>
    <w:rsid w:val="000755E0"/>
    <w:rsid w:val="00075704"/>
    <w:rsid w:val="00075AC0"/>
    <w:rsid w:val="00075D43"/>
    <w:rsid w:val="000761E7"/>
    <w:rsid w:val="000761F8"/>
    <w:rsid w:val="000768E2"/>
    <w:rsid w:val="00076BF1"/>
    <w:rsid w:val="00077243"/>
    <w:rsid w:val="00077285"/>
    <w:rsid w:val="00077831"/>
    <w:rsid w:val="00077926"/>
    <w:rsid w:val="000779C6"/>
    <w:rsid w:val="00077FC0"/>
    <w:rsid w:val="0008009D"/>
    <w:rsid w:val="00080721"/>
    <w:rsid w:val="000808E1"/>
    <w:rsid w:val="00080971"/>
    <w:rsid w:val="00080A17"/>
    <w:rsid w:val="00080C42"/>
    <w:rsid w:val="000812A2"/>
    <w:rsid w:val="0008182A"/>
    <w:rsid w:val="000819B2"/>
    <w:rsid w:val="00081D97"/>
    <w:rsid w:val="00081E61"/>
    <w:rsid w:val="000821A7"/>
    <w:rsid w:val="000822FA"/>
    <w:rsid w:val="000828AC"/>
    <w:rsid w:val="00082BA7"/>
    <w:rsid w:val="00082F99"/>
    <w:rsid w:val="00083E03"/>
    <w:rsid w:val="00083F38"/>
    <w:rsid w:val="000842C8"/>
    <w:rsid w:val="00084512"/>
    <w:rsid w:val="0008454E"/>
    <w:rsid w:val="0008479C"/>
    <w:rsid w:val="00084C65"/>
    <w:rsid w:val="00084D9C"/>
    <w:rsid w:val="00085490"/>
    <w:rsid w:val="00085B26"/>
    <w:rsid w:val="00085F34"/>
    <w:rsid w:val="0008644D"/>
    <w:rsid w:val="000865DC"/>
    <w:rsid w:val="0008671D"/>
    <w:rsid w:val="00086E0D"/>
    <w:rsid w:val="00087277"/>
    <w:rsid w:val="00087AB6"/>
    <w:rsid w:val="00087B43"/>
    <w:rsid w:val="00087ED9"/>
    <w:rsid w:val="0009000C"/>
    <w:rsid w:val="000900E9"/>
    <w:rsid w:val="0009049A"/>
    <w:rsid w:val="00090AAE"/>
    <w:rsid w:val="00090F88"/>
    <w:rsid w:val="0009127A"/>
    <w:rsid w:val="000918E6"/>
    <w:rsid w:val="00091C79"/>
    <w:rsid w:val="00091CEB"/>
    <w:rsid w:val="00091F56"/>
    <w:rsid w:val="00092858"/>
    <w:rsid w:val="00093B0F"/>
    <w:rsid w:val="00093F75"/>
    <w:rsid w:val="0009402A"/>
    <w:rsid w:val="00094319"/>
    <w:rsid w:val="00094435"/>
    <w:rsid w:val="00094473"/>
    <w:rsid w:val="000944C7"/>
    <w:rsid w:val="000947E7"/>
    <w:rsid w:val="00094865"/>
    <w:rsid w:val="000949D8"/>
    <w:rsid w:val="00094AA3"/>
    <w:rsid w:val="00094DCC"/>
    <w:rsid w:val="00094F23"/>
    <w:rsid w:val="0009509D"/>
    <w:rsid w:val="00095768"/>
    <w:rsid w:val="000957A4"/>
    <w:rsid w:val="00095A55"/>
    <w:rsid w:val="0009620D"/>
    <w:rsid w:val="0009673A"/>
    <w:rsid w:val="00096772"/>
    <w:rsid w:val="000968B9"/>
    <w:rsid w:val="00096CAB"/>
    <w:rsid w:val="00096E9B"/>
    <w:rsid w:val="000970B9"/>
    <w:rsid w:val="0009713B"/>
    <w:rsid w:val="00097452"/>
    <w:rsid w:val="00097754"/>
    <w:rsid w:val="0009784D"/>
    <w:rsid w:val="00097DEE"/>
    <w:rsid w:val="000A00F6"/>
    <w:rsid w:val="000A0360"/>
    <w:rsid w:val="000A0366"/>
    <w:rsid w:val="000A0B95"/>
    <w:rsid w:val="000A0CDB"/>
    <w:rsid w:val="000A10A9"/>
    <w:rsid w:val="000A11EB"/>
    <w:rsid w:val="000A13BF"/>
    <w:rsid w:val="000A1F93"/>
    <w:rsid w:val="000A2993"/>
    <w:rsid w:val="000A2B79"/>
    <w:rsid w:val="000A30DF"/>
    <w:rsid w:val="000A31A1"/>
    <w:rsid w:val="000A3284"/>
    <w:rsid w:val="000A36EC"/>
    <w:rsid w:val="000A3ADD"/>
    <w:rsid w:val="000A3F70"/>
    <w:rsid w:val="000A459C"/>
    <w:rsid w:val="000A46B4"/>
    <w:rsid w:val="000A4704"/>
    <w:rsid w:val="000A47AB"/>
    <w:rsid w:val="000A4A51"/>
    <w:rsid w:val="000A5787"/>
    <w:rsid w:val="000A5A2C"/>
    <w:rsid w:val="000A5FF0"/>
    <w:rsid w:val="000A60DC"/>
    <w:rsid w:val="000A612B"/>
    <w:rsid w:val="000A6315"/>
    <w:rsid w:val="000A6437"/>
    <w:rsid w:val="000A6739"/>
    <w:rsid w:val="000A6C50"/>
    <w:rsid w:val="000A6E52"/>
    <w:rsid w:val="000A70A4"/>
    <w:rsid w:val="000A727A"/>
    <w:rsid w:val="000A7849"/>
    <w:rsid w:val="000A79C9"/>
    <w:rsid w:val="000A7A52"/>
    <w:rsid w:val="000A7BE3"/>
    <w:rsid w:val="000A7C53"/>
    <w:rsid w:val="000B02B9"/>
    <w:rsid w:val="000B04B8"/>
    <w:rsid w:val="000B0533"/>
    <w:rsid w:val="000B0CB4"/>
    <w:rsid w:val="000B1427"/>
    <w:rsid w:val="000B1F18"/>
    <w:rsid w:val="000B1F62"/>
    <w:rsid w:val="000B2872"/>
    <w:rsid w:val="000B2C21"/>
    <w:rsid w:val="000B2D95"/>
    <w:rsid w:val="000B3F6B"/>
    <w:rsid w:val="000B4477"/>
    <w:rsid w:val="000B4602"/>
    <w:rsid w:val="000B46C0"/>
    <w:rsid w:val="000B46F8"/>
    <w:rsid w:val="000B482C"/>
    <w:rsid w:val="000B4D17"/>
    <w:rsid w:val="000B4EAB"/>
    <w:rsid w:val="000B54A5"/>
    <w:rsid w:val="000B5A03"/>
    <w:rsid w:val="000B5AA3"/>
    <w:rsid w:val="000B5ECE"/>
    <w:rsid w:val="000B61CC"/>
    <w:rsid w:val="000B6394"/>
    <w:rsid w:val="000B69A1"/>
    <w:rsid w:val="000B703D"/>
    <w:rsid w:val="000B7928"/>
    <w:rsid w:val="000B7C89"/>
    <w:rsid w:val="000B7CC0"/>
    <w:rsid w:val="000B7F99"/>
    <w:rsid w:val="000C05EC"/>
    <w:rsid w:val="000C1B51"/>
    <w:rsid w:val="000C239C"/>
    <w:rsid w:val="000C290D"/>
    <w:rsid w:val="000C2B3B"/>
    <w:rsid w:val="000C2CBF"/>
    <w:rsid w:val="000C345C"/>
    <w:rsid w:val="000C36D0"/>
    <w:rsid w:val="000C3B26"/>
    <w:rsid w:val="000C407F"/>
    <w:rsid w:val="000C4313"/>
    <w:rsid w:val="000C4418"/>
    <w:rsid w:val="000C4598"/>
    <w:rsid w:val="000C480B"/>
    <w:rsid w:val="000C490C"/>
    <w:rsid w:val="000C4C53"/>
    <w:rsid w:val="000C5465"/>
    <w:rsid w:val="000C5662"/>
    <w:rsid w:val="000C573D"/>
    <w:rsid w:val="000C5C4B"/>
    <w:rsid w:val="000C6086"/>
    <w:rsid w:val="000C6629"/>
    <w:rsid w:val="000C6BFD"/>
    <w:rsid w:val="000C73E8"/>
    <w:rsid w:val="000C781D"/>
    <w:rsid w:val="000C7E8F"/>
    <w:rsid w:val="000D09F5"/>
    <w:rsid w:val="000D12D9"/>
    <w:rsid w:val="000D1481"/>
    <w:rsid w:val="000D160B"/>
    <w:rsid w:val="000D172D"/>
    <w:rsid w:val="000D195B"/>
    <w:rsid w:val="000D1D70"/>
    <w:rsid w:val="000D1F67"/>
    <w:rsid w:val="000D2070"/>
    <w:rsid w:val="000D24C0"/>
    <w:rsid w:val="000D2A4A"/>
    <w:rsid w:val="000D2AA4"/>
    <w:rsid w:val="000D2C5D"/>
    <w:rsid w:val="000D2F61"/>
    <w:rsid w:val="000D2F91"/>
    <w:rsid w:val="000D3088"/>
    <w:rsid w:val="000D350B"/>
    <w:rsid w:val="000D36D5"/>
    <w:rsid w:val="000D37EA"/>
    <w:rsid w:val="000D384C"/>
    <w:rsid w:val="000D3D08"/>
    <w:rsid w:val="000D3E39"/>
    <w:rsid w:val="000D458E"/>
    <w:rsid w:val="000D4A53"/>
    <w:rsid w:val="000D4EC2"/>
    <w:rsid w:val="000D4ECB"/>
    <w:rsid w:val="000D4F6A"/>
    <w:rsid w:val="000D5145"/>
    <w:rsid w:val="000D51E4"/>
    <w:rsid w:val="000D59ED"/>
    <w:rsid w:val="000D5B20"/>
    <w:rsid w:val="000D5FD9"/>
    <w:rsid w:val="000D6B10"/>
    <w:rsid w:val="000D6C3E"/>
    <w:rsid w:val="000D6C62"/>
    <w:rsid w:val="000D6C7D"/>
    <w:rsid w:val="000D725C"/>
    <w:rsid w:val="000D72B8"/>
    <w:rsid w:val="000D78EA"/>
    <w:rsid w:val="000E007F"/>
    <w:rsid w:val="000E0293"/>
    <w:rsid w:val="000E07D1"/>
    <w:rsid w:val="000E0942"/>
    <w:rsid w:val="000E0E25"/>
    <w:rsid w:val="000E10BB"/>
    <w:rsid w:val="000E1705"/>
    <w:rsid w:val="000E1948"/>
    <w:rsid w:val="000E1CF2"/>
    <w:rsid w:val="000E1DD0"/>
    <w:rsid w:val="000E1DEC"/>
    <w:rsid w:val="000E224D"/>
    <w:rsid w:val="000E2486"/>
    <w:rsid w:val="000E25D7"/>
    <w:rsid w:val="000E3039"/>
    <w:rsid w:val="000E38BF"/>
    <w:rsid w:val="000E4029"/>
    <w:rsid w:val="000E5148"/>
    <w:rsid w:val="000E51E4"/>
    <w:rsid w:val="000E52F2"/>
    <w:rsid w:val="000E570A"/>
    <w:rsid w:val="000E57C7"/>
    <w:rsid w:val="000E5AF6"/>
    <w:rsid w:val="000E6547"/>
    <w:rsid w:val="000E6694"/>
    <w:rsid w:val="000E6790"/>
    <w:rsid w:val="000E67DE"/>
    <w:rsid w:val="000E6C28"/>
    <w:rsid w:val="000E6CD8"/>
    <w:rsid w:val="000E6D4C"/>
    <w:rsid w:val="000E6F82"/>
    <w:rsid w:val="000E72E8"/>
    <w:rsid w:val="000E74A0"/>
    <w:rsid w:val="000E7763"/>
    <w:rsid w:val="000E7895"/>
    <w:rsid w:val="000E7C51"/>
    <w:rsid w:val="000F052D"/>
    <w:rsid w:val="000F0A48"/>
    <w:rsid w:val="000F0D14"/>
    <w:rsid w:val="000F1018"/>
    <w:rsid w:val="000F227B"/>
    <w:rsid w:val="000F2468"/>
    <w:rsid w:val="000F2519"/>
    <w:rsid w:val="000F251C"/>
    <w:rsid w:val="000F27F3"/>
    <w:rsid w:val="000F2BA0"/>
    <w:rsid w:val="000F2BF7"/>
    <w:rsid w:val="000F3086"/>
    <w:rsid w:val="000F3287"/>
    <w:rsid w:val="000F34F6"/>
    <w:rsid w:val="000F3AA5"/>
    <w:rsid w:val="000F3AEF"/>
    <w:rsid w:val="000F4637"/>
    <w:rsid w:val="000F4AB1"/>
    <w:rsid w:val="000F4E8E"/>
    <w:rsid w:val="000F5259"/>
    <w:rsid w:val="000F5570"/>
    <w:rsid w:val="000F56F7"/>
    <w:rsid w:val="000F586A"/>
    <w:rsid w:val="000F58F9"/>
    <w:rsid w:val="000F5C8F"/>
    <w:rsid w:val="000F6079"/>
    <w:rsid w:val="000F6203"/>
    <w:rsid w:val="000F64F6"/>
    <w:rsid w:val="000F6777"/>
    <w:rsid w:val="000F718E"/>
    <w:rsid w:val="000F72E4"/>
    <w:rsid w:val="000F7848"/>
    <w:rsid w:val="000F7B74"/>
    <w:rsid w:val="000F7D41"/>
    <w:rsid w:val="000F7D8D"/>
    <w:rsid w:val="000F7EE8"/>
    <w:rsid w:val="001005AB"/>
    <w:rsid w:val="00100624"/>
    <w:rsid w:val="001006D3"/>
    <w:rsid w:val="001006D6"/>
    <w:rsid w:val="00100D86"/>
    <w:rsid w:val="00100DC6"/>
    <w:rsid w:val="0010106A"/>
    <w:rsid w:val="001012A3"/>
    <w:rsid w:val="00101317"/>
    <w:rsid w:val="0010162A"/>
    <w:rsid w:val="00101750"/>
    <w:rsid w:val="00101F54"/>
    <w:rsid w:val="00101F69"/>
    <w:rsid w:val="00101FB4"/>
    <w:rsid w:val="00102421"/>
    <w:rsid w:val="001025E9"/>
    <w:rsid w:val="001027AA"/>
    <w:rsid w:val="001027DF"/>
    <w:rsid w:val="001028FC"/>
    <w:rsid w:val="00102A3F"/>
    <w:rsid w:val="001033DC"/>
    <w:rsid w:val="00103681"/>
    <w:rsid w:val="0010377A"/>
    <w:rsid w:val="0010377F"/>
    <w:rsid w:val="00103A06"/>
    <w:rsid w:val="00103FED"/>
    <w:rsid w:val="00104413"/>
    <w:rsid w:val="00104946"/>
    <w:rsid w:val="00104BBA"/>
    <w:rsid w:val="00104BE3"/>
    <w:rsid w:val="00104F34"/>
    <w:rsid w:val="00105177"/>
    <w:rsid w:val="001051C1"/>
    <w:rsid w:val="00105565"/>
    <w:rsid w:val="001058E5"/>
    <w:rsid w:val="00105C59"/>
    <w:rsid w:val="00105FAE"/>
    <w:rsid w:val="001060CB"/>
    <w:rsid w:val="00106169"/>
    <w:rsid w:val="00106525"/>
    <w:rsid w:val="0010656D"/>
    <w:rsid w:val="0010659B"/>
    <w:rsid w:val="001067FD"/>
    <w:rsid w:val="0010689E"/>
    <w:rsid w:val="00106975"/>
    <w:rsid w:val="00106C9B"/>
    <w:rsid w:val="00106D84"/>
    <w:rsid w:val="00107168"/>
    <w:rsid w:val="00107367"/>
    <w:rsid w:val="0010770B"/>
    <w:rsid w:val="00107918"/>
    <w:rsid w:val="00107A71"/>
    <w:rsid w:val="00107AA0"/>
    <w:rsid w:val="00107EB2"/>
    <w:rsid w:val="00110361"/>
    <w:rsid w:val="0011047F"/>
    <w:rsid w:val="001105D7"/>
    <w:rsid w:val="00110DA1"/>
    <w:rsid w:val="00111520"/>
    <w:rsid w:val="00111574"/>
    <w:rsid w:val="001116B1"/>
    <w:rsid w:val="001119B7"/>
    <w:rsid w:val="0011283F"/>
    <w:rsid w:val="0011286E"/>
    <w:rsid w:val="00112F4D"/>
    <w:rsid w:val="001130DA"/>
    <w:rsid w:val="001140D4"/>
    <w:rsid w:val="001144EF"/>
    <w:rsid w:val="001148A5"/>
    <w:rsid w:val="00114E4F"/>
    <w:rsid w:val="001152DC"/>
    <w:rsid w:val="0011561A"/>
    <w:rsid w:val="0011571D"/>
    <w:rsid w:val="00115EAA"/>
    <w:rsid w:val="00115EBB"/>
    <w:rsid w:val="00116007"/>
    <w:rsid w:val="001167E0"/>
    <w:rsid w:val="00116B19"/>
    <w:rsid w:val="0011728F"/>
    <w:rsid w:val="001179B6"/>
    <w:rsid w:val="00117B9F"/>
    <w:rsid w:val="001200DD"/>
    <w:rsid w:val="00121008"/>
    <w:rsid w:val="00121CEB"/>
    <w:rsid w:val="00121D0E"/>
    <w:rsid w:val="00121E73"/>
    <w:rsid w:val="00121F6F"/>
    <w:rsid w:val="00122063"/>
    <w:rsid w:val="001225E2"/>
    <w:rsid w:val="0012266D"/>
    <w:rsid w:val="001228CF"/>
    <w:rsid w:val="00122943"/>
    <w:rsid w:val="00122D0B"/>
    <w:rsid w:val="00122F88"/>
    <w:rsid w:val="001230EA"/>
    <w:rsid w:val="0012340D"/>
    <w:rsid w:val="0012385F"/>
    <w:rsid w:val="00123A92"/>
    <w:rsid w:val="00123F80"/>
    <w:rsid w:val="001241B0"/>
    <w:rsid w:val="001242BB"/>
    <w:rsid w:val="00124558"/>
    <w:rsid w:val="00124F1D"/>
    <w:rsid w:val="001252CE"/>
    <w:rsid w:val="0012537D"/>
    <w:rsid w:val="00126012"/>
    <w:rsid w:val="00126600"/>
    <w:rsid w:val="0012661D"/>
    <w:rsid w:val="00126B10"/>
    <w:rsid w:val="00127323"/>
    <w:rsid w:val="00127413"/>
    <w:rsid w:val="00127A50"/>
    <w:rsid w:val="00127B31"/>
    <w:rsid w:val="00127E21"/>
    <w:rsid w:val="00127FCC"/>
    <w:rsid w:val="00130062"/>
    <w:rsid w:val="00130436"/>
    <w:rsid w:val="00130643"/>
    <w:rsid w:val="00130DC9"/>
    <w:rsid w:val="00130E7C"/>
    <w:rsid w:val="0013124A"/>
    <w:rsid w:val="0013166E"/>
    <w:rsid w:val="00131713"/>
    <w:rsid w:val="00132DA4"/>
    <w:rsid w:val="00132FF6"/>
    <w:rsid w:val="00133288"/>
    <w:rsid w:val="0013401F"/>
    <w:rsid w:val="00134AB1"/>
    <w:rsid w:val="00134D52"/>
    <w:rsid w:val="00134EE2"/>
    <w:rsid w:val="0013523B"/>
    <w:rsid w:val="0013554E"/>
    <w:rsid w:val="001356BD"/>
    <w:rsid w:val="00135C6A"/>
    <w:rsid w:val="00135F42"/>
    <w:rsid w:val="00135F79"/>
    <w:rsid w:val="001367CB"/>
    <w:rsid w:val="00136A85"/>
    <w:rsid w:val="00136AFF"/>
    <w:rsid w:val="00136DAB"/>
    <w:rsid w:val="001370E9"/>
    <w:rsid w:val="001372D2"/>
    <w:rsid w:val="001372DD"/>
    <w:rsid w:val="00137496"/>
    <w:rsid w:val="001376C7"/>
    <w:rsid w:val="001378DF"/>
    <w:rsid w:val="00137B50"/>
    <w:rsid w:val="00137B53"/>
    <w:rsid w:val="00137E0C"/>
    <w:rsid w:val="00140582"/>
    <w:rsid w:val="0014069B"/>
    <w:rsid w:val="001406DE"/>
    <w:rsid w:val="00140A13"/>
    <w:rsid w:val="00140FF8"/>
    <w:rsid w:val="001413FF"/>
    <w:rsid w:val="001415D3"/>
    <w:rsid w:val="00141622"/>
    <w:rsid w:val="001417A7"/>
    <w:rsid w:val="00141886"/>
    <w:rsid w:val="00141A85"/>
    <w:rsid w:val="00141AF6"/>
    <w:rsid w:val="00141BB2"/>
    <w:rsid w:val="00141C75"/>
    <w:rsid w:val="00141F98"/>
    <w:rsid w:val="00141FFD"/>
    <w:rsid w:val="00142AEC"/>
    <w:rsid w:val="0014380A"/>
    <w:rsid w:val="00143A3F"/>
    <w:rsid w:val="00143CB6"/>
    <w:rsid w:val="00143D3C"/>
    <w:rsid w:val="00143D4C"/>
    <w:rsid w:val="001440A9"/>
    <w:rsid w:val="00144121"/>
    <w:rsid w:val="00144316"/>
    <w:rsid w:val="00144507"/>
    <w:rsid w:val="001447E0"/>
    <w:rsid w:val="00144C94"/>
    <w:rsid w:val="00144D71"/>
    <w:rsid w:val="0014500D"/>
    <w:rsid w:val="00146517"/>
    <w:rsid w:val="0014657A"/>
    <w:rsid w:val="001466E7"/>
    <w:rsid w:val="00146AF8"/>
    <w:rsid w:val="00146FDF"/>
    <w:rsid w:val="00147313"/>
    <w:rsid w:val="00147775"/>
    <w:rsid w:val="0014794A"/>
    <w:rsid w:val="00147980"/>
    <w:rsid w:val="0015029C"/>
    <w:rsid w:val="00150742"/>
    <w:rsid w:val="001509EA"/>
    <w:rsid w:val="00150CE9"/>
    <w:rsid w:val="00150E41"/>
    <w:rsid w:val="00150EDE"/>
    <w:rsid w:val="00151058"/>
    <w:rsid w:val="001510B6"/>
    <w:rsid w:val="001515A9"/>
    <w:rsid w:val="001517D6"/>
    <w:rsid w:val="0015180C"/>
    <w:rsid w:val="00152265"/>
    <w:rsid w:val="001524CB"/>
    <w:rsid w:val="0015253C"/>
    <w:rsid w:val="00152ADB"/>
    <w:rsid w:val="00152AED"/>
    <w:rsid w:val="00152CB1"/>
    <w:rsid w:val="00153143"/>
    <w:rsid w:val="00153183"/>
    <w:rsid w:val="00153607"/>
    <w:rsid w:val="001536A2"/>
    <w:rsid w:val="00153D98"/>
    <w:rsid w:val="001542E4"/>
    <w:rsid w:val="00154452"/>
    <w:rsid w:val="0015446F"/>
    <w:rsid w:val="0015452D"/>
    <w:rsid w:val="00154572"/>
    <w:rsid w:val="00154BC2"/>
    <w:rsid w:val="00155420"/>
    <w:rsid w:val="0015550C"/>
    <w:rsid w:val="00155869"/>
    <w:rsid w:val="001558E9"/>
    <w:rsid w:val="00155E6B"/>
    <w:rsid w:val="00156004"/>
    <w:rsid w:val="00157056"/>
    <w:rsid w:val="00157133"/>
    <w:rsid w:val="001577E8"/>
    <w:rsid w:val="00157966"/>
    <w:rsid w:val="00157998"/>
    <w:rsid w:val="001604B1"/>
    <w:rsid w:val="00160A59"/>
    <w:rsid w:val="00160BC0"/>
    <w:rsid w:val="00160C81"/>
    <w:rsid w:val="00161554"/>
    <w:rsid w:val="00161613"/>
    <w:rsid w:val="00161E35"/>
    <w:rsid w:val="00161E69"/>
    <w:rsid w:val="00161F5A"/>
    <w:rsid w:val="00162122"/>
    <w:rsid w:val="00162399"/>
    <w:rsid w:val="00162576"/>
    <w:rsid w:val="0016266A"/>
    <w:rsid w:val="00162823"/>
    <w:rsid w:val="00162940"/>
    <w:rsid w:val="00162966"/>
    <w:rsid w:val="00162A51"/>
    <w:rsid w:val="00163349"/>
    <w:rsid w:val="00163DEE"/>
    <w:rsid w:val="001640A6"/>
    <w:rsid w:val="00164280"/>
    <w:rsid w:val="001642F5"/>
    <w:rsid w:val="001647B5"/>
    <w:rsid w:val="001656E0"/>
    <w:rsid w:val="00165956"/>
    <w:rsid w:val="001659CE"/>
    <w:rsid w:val="00166279"/>
    <w:rsid w:val="0016632C"/>
    <w:rsid w:val="001665B0"/>
    <w:rsid w:val="001673FF"/>
    <w:rsid w:val="00167720"/>
    <w:rsid w:val="00167A3D"/>
    <w:rsid w:val="00167AD9"/>
    <w:rsid w:val="00167CC6"/>
    <w:rsid w:val="00167EA5"/>
    <w:rsid w:val="0017025F"/>
    <w:rsid w:val="001702F3"/>
    <w:rsid w:val="001706BF"/>
    <w:rsid w:val="00171378"/>
    <w:rsid w:val="00171405"/>
    <w:rsid w:val="0017182E"/>
    <w:rsid w:val="00171B69"/>
    <w:rsid w:val="001724B3"/>
    <w:rsid w:val="00172623"/>
    <w:rsid w:val="00172BE3"/>
    <w:rsid w:val="00172E87"/>
    <w:rsid w:val="00172F6B"/>
    <w:rsid w:val="00173057"/>
    <w:rsid w:val="00173310"/>
    <w:rsid w:val="00174433"/>
    <w:rsid w:val="001744FB"/>
    <w:rsid w:val="001746CB"/>
    <w:rsid w:val="00174E99"/>
    <w:rsid w:val="00174FCB"/>
    <w:rsid w:val="00175FDF"/>
    <w:rsid w:val="00176048"/>
    <w:rsid w:val="0017615E"/>
    <w:rsid w:val="001762B5"/>
    <w:rsid w:val="001762E5"/>
    <w:rsid w:val="00176B3D"/>
    <w:rsid w:val="00176C6B"/>
    <w:rsid w:val="001770B7"/>
    <w:rsid w:val="00177372"/>
    <w:rsid w:val="0017749B"/>
    <w:rsid w:val="001776C8"/>
    <w:rsid w:val="00177B7E"/>
    <w:rsid w:val="00177D75"/>
    <w:rsid w:val="00177FEF"/>
    <w:rsid w:val="001808D0"/>
    <w:rsid w:val="001809B8"/>
    <w:rsid w:val="001810B0"/>
    <w:rsid w:val="001810CA"/>
    <w:rsid w:val="001813EE"/>
    <w:rsid w:val="00181BC6"/>
    <w:rsid w:val="00181E0C"/>
    <w:rsid w:val="00181EEE"/>
    <w:rsid w:val="00182776"/>
    <w:rsid w:val="0018296E"/>
    <w:rsid w:val="00183812"/>
    <w:rsid w:val="0018386A"/>
    <w:rsid w:val="00183977"/>
    <w:rsid w:val="00183DCE"/>
    <w:rsid w:val="00183F66"/>
    <w:rsid w:val="00184500"/>
    <w:rsid w:val="001849BC"/>
    <w:rsid w:val="00184E58"/>
    <w:rsid w:val="00185111"/>
    <w:rsid w:val="00185171"/>
    <w:rsid w:val="0018524A"/>
    <w:rsid w:val="00185721"/>
    <w:rsid w:val="00185C04"/>
    <w:rsid w:val="00186396"/>
    <w:rsid w:val="00186527"/>
    <w:rsid w:val="00186867"/>
    <w:rsid w:val="00186B01"/>
    <w:rsid w:val="00186C6D"/>
    <w:rsid w:val="00187155"/>
    <w:rsid w:val="001873E5"/>
    <w:rsid w:val="00187482"/>
    <w:rsid w:val="001874F3"/>
    <w:rsid w:val="00187717"/>
    <w:rsid w:val="001879CF"/>
    <w:rsid w:val="00187AF7"/>
    <w:rsid w:val="00190120"/>
    <w:rsid w:val="001903AE"/>
    <w:rsid w:val="001903EF"/>
    <w:rsid w:val="00191286"/>
    <w:rsid w:val="0019167A"/>
    <w:rsid w:val="00191726"/>
    <w:rsid w:val="001917C5"/>
    <w:rsid w:val="00191AFF"/>
    <w:rsid w:val="00191CF3"/>
    <w:rsid w:val="00191E3A"/>
    <w:rsid w:val="0019256B"/>
    <w:rsid w:val="00192CD3"/>
    <w:rsid w:val="00192F11"/>
    <w:rsid w:val="0019396B"/>
    <w:rsid w:val="00193A01"/>
    <w:rsid w:val="00193BC4"/>
    <w:rsid w:val="00193C1D"/>
    <w:rsid w:val="00193FB1"/>
    <w:rsid w:val="001940FC"/>
    <w:rsid w:val="001947EF"/>
    <w:rsid w:val="001949E2"/>
    <w:rsid w:val="00194D8F"/>
    <w:rsid w:val="0019537F"/>
    <w:rsid w:val="001953DD"/>
    <w:rsid w:val="001959D6"/>
    <w:rsid w:val="00195AE6"/>
    <w:rsid w:val="00195EBE"/>
    <w:rsid w:val="00195FC6"/>
    <w:rsid w:val="00195FDD"/>
    <w:rsid w:val="00196074"/>
    <w:rsid w:val="001968B0"/>
    <w:rsid w:val="00196995"/>
    <w:rsid w:val="00196AE0"/>
    <w:rsid w:val="00196B6C"/>
    <w:rsid w:val="00196CAE"/>
    <w:rsid w:val="0019726C"/>
    <w:rsid w:val="001974C8"/>
    <w:rsid w:val="001977ED"/>
    <w:rsid w:val="00197AC9"/>
    <w:rsid w:val="00197B16"/>
    <w:rsid w:val="001A02C6"/>
    <w:rsid w:val="001A0A4E"/>
    <w:rsid w:val="001A0C5A"/>
    <w:rsid w:val="001A154B"/>
    <w:rsid w:val="001A18B1"/>
    <w:rsid w:val="001A1F2F"/>
    <w:rsid w:val="001A1FD3"/>
    <w:rsid w:val="001A27E1"/>
    <w:rsid w:val="001A293A"/>
    <w:rsid w:val="001A2B36"/>
    <w:rsid w:val="001A313D"/>
    <w:rsid w:val="001A3295"/>
    <w:rsid w:val="001A34C9"/>
    <w:rsid w:val="001A3687"/>
    <w:rsid w:val="001A3B84"/>
    <w:rsid w:val="001A4113"/>
    <w:rsid w:val="001A4233"/>
    <w:rsid w:val="001A43BE"/>
    <w:rsid w:val="001A4804"/>
    <w:rsid w:val="001A54E6"/>
    <w:rsid w:val="001A5A7C"/>
    <w:rsid w:val="001A6385"/>
    <w:rsid w:val="001A682B"/>
    <w:rsid w:val="001A693E"/>
    <w:rsid w:val="001A7659"/>
    <w:rsid w:val="001A7883"/>
    <w:rsid w:val="001A78BC"/>
    <w:rsid w:val="001A7D7B"/>
    <w:rsid w:val="001A7DF4"/>
    <w:rsid w:val="001B01CE"/>
    <w:rsid w:val="001B0C50"/>
    <w:rsid w:val="001B0E4A"/>
    <w:rsid w:val="001B17C9"/>
    <w:rsid w:val="001B1E32"/>
    <w:rsid w:val="001B1FBF"/>
    <w:rsid w:val="001B26CD"/>
    <w:rsid w:val="001B2CD5"/>
    <w:rsid w:val="001B2CEA"/>
    <w:rsid w:val="001B2DF3"/>
    <w:rsid w:val="001B31E7"/>
    <w:rsid w:val="001B3213"/>
    <w:rsid w:val="001B3478"/>
    <w:rsid w:val="001B3617"/>
    <w:rsid w:val="001B3DAA"/>
    <w:rsid w:val="001B4022"/>
    <w:rsid w:val="001B5178"/>
    <w:rsid w:val="001B5BB6"/>
    <w:rsid w:val="001B5DA2"/>
    <w:rsid w:val="001B6681"/>
    <w:rsid w:val="001B6B28"/>
    <w:rsid w:val="001B6C60"/>
    <w:rsid w:val="001B73A7"/>
    <w:rsid w:val="001B7599"/>
    <w:rsid w:val="001B7716"/>
    <w:rsid w:val="001B7888"/>
    <w:rsid w:val="001B7B90"/>
    <w:rsid w:val="001B7E29"/>
    <w:rsid w:val="001B7E35"/>
    <w:rsid w:val="001B7E40"/>
    <w:rsid w:val="001C0A18"/>
    <w:rsid w:val="001C14BB"/>
    <w:rsid w:val="001C158E"/>
    <w:rsid w:val="001C1E0C"/>
    <w:rsid w:val="001C1FD4"/>
    <w:rsid w:val="001C2599"/>
    <w:rsid w:val="001C28C0"/>
    <w:rsid w:val="001C2A2C"/>
    <w:rsid w:val="001C30BF"/>
    <w:rsid w:val="001C363C"/>
    <w:rsid w:val="001C3888"/>
    <w:rsid w:val="001C3E02"/>
    <w:rsid w:val="001C485E"/>
    <w:rsid w:val="001C4E12"/>
    <w:rsid w:val="001C4ED2"/>
    <w:rsid w:val="001C514D"/>
    <w:rsid w:val="001C52CC"/>
    <w:rsid w:val="001C5869"/>
    <w:rsid w:val="001C5A7C"/>
    <w:rsid w:val="001C5EB3"/>
    <w:rsid w:val="001C61B1"/>
    <w:rsid w:val="001C6652"/>
    <w:rsid w:val="001C66E2"/>
    <w:rsid w:val="001C685E"/>
    <w:rsid w:val="001C6AC1"/>
    <w:rsid w:val="001C6F10"/>
    <w:rsid w:val="001C6F3F"/>
    <w:rsid w:val="001C7CBB"/>
    <w:rsid w:val="001D0296"/>
    <w:rsid w:val="001D0436"/>
    <w:rsid w:val="001D071C"/>
    <w:rsid w:val="001D0B5B"/>
    <w:rsid w:val="001D0BD6"/>
    <w:rsid w:val="001D0C67"/>
    <w:rsid w:val="001D0F29"/>
    <w:rsid w:val="001D0F2B"/>
    <w:rsid w:val="001D110B"/>
    <w:rsid w:val="001D1317"/>
    <w:rsid w:val="001D15EE"/>
    <w:rsid w:val="001D1750"/>
    <w:rsid w:val="001D1772"/>
    <w:rsid w:val="001D1788"/>
    <w:rsid w:val="001D2ABC"/>
    <w:rsid w:val="001D2B0B"/>
    <w:rsid w:val="001D2BA2"/>
    <w:rsid w:val="001D2C14"/>
    <w:rsid w:val="001D3103"/>
    <w:rsid w:val="001D3117"/>
    <w:rsid w:val="001D3459"/>
    <w:rsid w:val="001D386C"/>
    <w:rsid w:val="001D413D"/>
    <w:rsid w:val="001D41F0"/>
    <w:rsid w:val="001D426C"/>
    <w:rsid w:val="001D4402"/>
    <w:rsid w:val="001D4433"/>
    <w:rsid w:val="001D4504"/>
    <w:rsid w:val="001D4E1F"/>
    <w:rsid w:val="001D4FA7"/>
    <w:rsid w:val="001D5213"/>
    <w:rsid w:val="001D578D"/>
    <w:rsid w:val="001D57BC"/>
    <w:rsid w:val="001D62DB"/>
    <w:rsid w:val="001D648E"/>
    <w:rsid w:val="001D6576"/>
    <w:rsid w:val="001D6A03"/>
    <w:rsid w:val="001D6A0D"/>
    <w:rsid w:val="001D6D18"/>
    <w:rsid w:val="001D75F1"/>
    <w:rsid w:val="001D781C"/>
    <w:rsid w:val="001D79FD"/>
    <w:rsid w:val="001D7AFA"/>
    <w:rsid w:val="001D7D4B"/>
    <w:rsid w:val="001D7D6D"/>
    <w:rsid w:val="001E014E"/>
    <w:rsid w:val="001E0255"/>
    <w:rsid w:val="001E2143"/>
    <w:rsid w:val="001E2194"/>
    <w:rsid w:val="001E21EB"/>
    <w:rsid w:val="001E2723"/>
    <w:rsid w:val="001E27B9"/>
    <w:rsid w:val="001E2B3D"/>
    <w:rsid w:val="001E2FE0"/>
    <w:rsid w:val="001E39D9"/>
    <w:rsid w:val="001E4553"/>
    <w:rsid w:val="001E4ACD"/>
    <w:rsid w:val="001E4B74"/>
    <w:rsid w:val="001E53CB"/>
    <w:rsid w:val="001E53DF"/>
    <w:rsid w:val="001E5488"/>
    <w:rsid w:val="001E5704"/>
    <w:rsid w:val="001E5879"/>
    <w:rsid w:val="001E59B4"/>
    <w:rsid w:val="001E5C3E"/>
    <w:rsid w:val="001E5D06"/>
    <w:rsid w:val="001E5D59"/>
    <w:rsid w:val="001E60B0"/>
    <w:rsid w:val="001E67B8"/>
    <w:rsid w:val="001E6930"/>
    <w:rsid w:val="001E7105"/>
    <w:rsid w:val="001E7A3C"/>
    <w:rsid w:val="001E7B0F"/>
    <w:rsid w:val="001F050A"/>
    <w:rsid w:val="001F054B"/>
    <w:rsid w:val="001F0837"/>
    <w:rsid w:val="001F08BC"/>
    <w:rsid w:val="001F08C2"/>
    <w:rsid w:val="001F0CD8"/>
    <w:rsid w:val="001F168C"/>
    <w:rsid w:val="001F18C3"/>
    <w:rsid w:val="001F1B47"/>
    <w:rsid w:val="001F1CFB"/>
    <w:rsid w:val="001F1DA1"/>
    <w:rsid w:val="001F1F4D"/>
    <w:rsid w:val="001F1F79"/>
    <w:rsid w:val="001F21A7"/>
    <w:rsid w:val="001F22FA"/>
    <w:rsid w:val="001F244C"/>
    <w:rsid w:val="001F282B"/>
    <w:rsid w:val="001F2CC1"/>
    <w:rsid w:val="001F2CEA"/>
    <w:rsid w:val="001F3A5C"/>
    <w:rsid w:val="001F3E9C"/>
    <w:rsid w:val="001F4F87"/>
    <w:rsid w:val="001F5320"/>
    <w:rsid w:val="001F5412"/>
    <w:rsid w:val="001F5769"/>
    <w:rsid w:val="001F5778"/>
    <w:rsid w:val="001F58BD"/>
    <w:rsid w:val="001F5D81"/>
    <w:rsid w:val="001F626F"/>
    <w:rsid w:val="001F642E"/>
    <w:rsid w:val="001F650F"/>
    <w:rsid w:val="001F6644"/>
    <w:rsid w:val="001F7001"/>
    <w:rsid w:val="001F7139"/>
    <w:rsid w:val="001F77DB"/>
    <w:rsid w:val="001F79A2"/>
    <w:rsid w:val="002002DF"/>
    <w:rsid w:val="002004C3"/>
    <w:rsid w:val="00200ACA"/>
    <w:rsid w:val="00200BA3"/>
    <w:rsid w:val="0020126A"/>
    <w:rsid w:val="00201344"/>
    <w:rsid w:val="00201A38"/>
    <w:rsid w:val="00201AC2"/>
    <w:rsid w:val="00201E6C"/>
    <w:rsid w:val="00202160"/>
    <w:rsid w:val="00202253"/>
    <w:rsid w:val="002023AA"/>
    <w:rsid w:val="002025F0"/>
    <w:rsid w:val="00202980"/>
    <w:rsid w:val="00202AE9"/>
    <w:rsid w:val="00203955"/>
    <w:rsid w:val="002039AE"/>
    <w:rsid w:val="002039B3"/>
    <w:rsid w:val="00203A7A"/>
    <w:rsid w:val="00204258"/>
    <w:rsid w:val="002043FB"/>
    <w:rsid w:val="002044A7"/>
    <w:rsid w:val="00204CD0"/>
    <w:rsid w:val="00204EC0"/>
    <w:rsid w:val="00205165"/>
    <w:rsid w:val="00205211"/>
    <w:rsid w:val="0020555A"/>
    <w:rsid w:val="00205782"/>
    <w:rsid w:val="002059D1"/>
    <w:rsid w:val="00206142"/>
    <w:rsid w:val="002069A8"/>
    <w:rsid w:val="002069EA"/>
    <w:rsid w:val="00206B23"/>
    <w:rsid w:val="00206F4D"/>
    <w:rsid w:val="0020714A"/>
    <w:rsid w:val="002073F0"/>
    <w:rsid w:val="002077EF"/>
    <w:rsid w:val="00207973"/>
    <w:rsid w:val="00207EE7"/>
    <w:rsid w:val="00210106"/>
    <w:rsid w:val="002102C5"/>
    <w:rsid w:val="002103EF"/>
    <w:rsid w:val="002105FC"/>
    <w:rsid w:val="0021099F"/>
    <w:rsid w:val="00210A03"/>
    <w:rsid w:val="00211291"/>
    <w:rsid w:val="0021146A"/>
    <w:rsid w:val="00211C3A"/>
    <w:rsid w:val="00211D8E"/>
    <w:rsid w:val="00212211"/>
    <w:rsid w:val="00212255"/>
    <w:rsid w:val="00212625"/>
    <w:rsid w:val="002128D1"/>
    <w:rsid w:val="00212A1B"/>
    <w:rsid w:val="002130E9"/>
    <w:rsid w:val="0021314E"/>
    <w:rsid w:val="00213564"/>
    <w:rsid w:val="0021364C"/>
    <w:rsid w:val="00213A55"/>
    <w:rsid w:val="00213DB1"/>
    <w:rsid w:val="00214458"/>
    <w:rsid w:val="00214758"/>
    <w:rsid w:val="002148B0"/>
    <w:rsid w:val="00214D7C"/>
    <w:rsid w:val="002154E5"/>
    <w:rsid w:val="002156F1"/>
    <w:rsid w:val="0021591E"/>
    <w:rsid w:val="002159E7"/>
    <w:rsid w:val="00215AEE"/>
    <w:rsid w:val="00215B6A"/>
    <w:rsid w:val="0021610A"/>
    <w:rsid w:val="002161EA"/>
    <w:rsid w:val="002161F3"/>
    <w:rsid w:val="00216325"/>
    <w:rsid w:val="00216886"/>
    <w:rsid w:val="00217124"/>
    <w:rsid w:val="002171AA"/>
    <w:rsid w:val="002177E8"/>
    <w:rsid w:val="002178CA"/>
    <w:rsid w:val="00217AE7"/>
    <w:rsid w:val="0022068F"/>
    <w:rsid w:val="00220968"/>
    <w:rsid w:val="00220D0B"/>
    <w:rsid w:val="00221079"/>
    <w:rsid w:val="00221089"/>
    <w:rsid w:val="002215C2"/>
    <w:rsid w:val="00221809"/>
    <w:rsid w:val="0022208E"/>
    <w:rsid w:val="00222095"/>
    <w:rsid w:val="002223EE"/>
    <w:rsid w:val="00222480"/>
    <w:rsid w:val="00222808"/>
    <w:rsid w:val="00222A28"/>
    <w:rsid w:val="00222BBD"/>
    <w:rsid w:val="00222EF6"/>
    <w:rsid w:val="0022352A"/>
    <w:rsid w:val="0022364F"/>
    <w:rsid w:val="0022392D"/>
    <w:rsid w:val="0022472B"/>
    <w:rsid w:val="0022481F"/>
    <w:rsid w:val="00224B25"/>
    <w:rsid w:val="00224E2E"/>
    <w:rsid w:val="00224EE7"/>
    <w:rsid w:val="00225347"/>
    <w:rsid w:val="002258DE"/>
    <w:rsid w:val="002259C8"/>
    <w:rsid w:val="00225B63"/>
    <w:rsid w:val="00225ED1"/>
    <w:rsid w:val="00225FBA"/>
    <w:rsid w:val="0022620B"/>
    <w:rsid w:val="002267CC"/>
    <w:rsid w:val="00226B65"/>
    <w:rsid w:val="00226D1B"/>
    <w:rsid w:val="002270BC"/>
    <w:rsid w:val="0022726A"/>
    <w:rsid w:val="0022747C"/>
    <w:rsid w:val="00227522"/>
    <w:rsid w:val="002277D4"/>
    <w:rsid w:val="00227EB5"/>
    <w:rsid w:val="00227FAB"/>
    <w:rsid w:val="00227FE4"/>
    <w:rsid w:val="00230105"/>
    <w:rsid w:val="002305E1"/>
    <w:rsid w:val="0023060F"/>
    <w:rsid w:val="0023275A"/>
    <w:rsid w:val="0023296B"/>
    <w:rsid w:val="0023329E"/>
    <w:rsid w:val="002335BD"/>
    <w:rsid w:val="0023363B"/>
    <w:rsid w:val="00233CDD"/>
    <w:rsid w:val="00234B4A"/>
    <w:rsid w:val="00234CCF"/>
    <w:rsid w:val="0023520B"/>
    <w:rsid w:val="002352E8"/>
    <w:rsid w:val="00235335"/>
    <w:rsid w:val="002355C6"/>
    <w:rsid w:val="00235780"/>
    <w:rsid w:val="002357BE"/>
    <w:rsid w:val="0023590E"/>
    <w:rsid w:val="0023606F"/>
    <w:rsid w:val="002369D6"/>
    <w:rsid w:val="00236B2A"/>
    <w:rsid w:val="00236DE5"/>
    <w:rsid w:val="00236E62"/>
    <w:rsid w:val="0023726E"/>
    <w:rsid w:val="00237C88"/>
    <w:rsid w:val="00237F54"/>
    <w:rsid w:val="002405C1"/>
    <w:rsid w:val="0024084A"/>
    <w:rsid w:val="002408F0"/>
    <w:rsid w:val="00240D13"/>
    <w:rsid w:val="002410E9"/>
    <w:rsid w:val="00241646"/>
    <w:rsid w:val="00241980"/>
    <w:rsid w:val="00241C8C"/>
    <w:rsid w:val="00241F74"/>
    <w:rsid w:val="0024241C"/>
    <w:rsid w:val="002429E0"/>
    <w:rsid w:val="00242FE4"/>
    <w:rsid w:val="00243063"/>
    <w:rsid w:val="002430C5"/>
    <w:rsid w:val="00243D00"/>
    <w:rsid w:val="00243D22"/>
    <w:rsid w:val="00243F92"/>
    <w:rsid w:val="00244246"/>
    <w:rsid w:val="002448C2"/>
    <w:rsid w:val="00244913"/>
    <w:rsid w:val="00245A27"/>
    <w:rsid w:val="00245A61"/>
    <w:rsid w:val="00245E9E"/>
    <w:rsid w:val="00246013"/>
    <w:rsid w:val="002463CD"/>
    <w:rsid w:val="00246637"/>
    <w:rsid w:val="00246862"/>
    <w:rsid w:val="00246BFE"/>
    <w:rsid w:val="00247223"/>
    <w:rsid w:val="0024760D"/>
    <w:rsid w:val="0024764E"/>
    <w:rsid w:val="00247AAB"/>
    <w:rsid w:val="00247AC1"/>
    <w:rsid w:val="00247B4C"/>
    <w:rsid w:val="00247B51"/>
    <w:rsid w:val="00247BD0"/>
    <w:rsid w:val="00250408"/>
    <w:rsid w:val="00250EA5"/>
    <w:rsid w:val="002513B8"/>
    <w:rsid w:val="002514D9"/>
    <w:rsid w:val="0025180A"/>
    <w:rsid w:val="00251B66"/>
    <w:rsid w:val="00251DCB"/>
    <w:rsid w:val="00251EA2"/>
    <w:rsid w:val="00251F51"/>
    <w:rsid w:val="002525AF"/>
    <w:rsid w:val="002527BD"/>
    <w:rsid w:val="00252C24"/>
    <w:rsid w:val="00252C76"/>
    <w:rsid w:val="002530F4"/>
    <w:rsid w:val="0025314D"/>
    <w:rsid w:val="0025335E"/>
    <w:rsid w:val="00253DBB"/>
    <w:rsid w:val="00253E3B"/>
    <w:rsid w:val="00254021"/>
    <w:rsid w:val="00254420"/>
    <w:rsid w:val="00254B1F"/>
    <w:rsid w:val="00254C8A"/>
    <w:rsid w:val="00254E9F"/>
    <w:rsid w:val="002552C0"/>
    <w:rsid w:val="00255735"/>
    <w:rsid w:val="00256290"/>
    <w:rsid w:val="002564EC"/>
    <w:rsid w:val="00256989"/>
    <w:rsid w:val="00256A75"/>
    <w:rsid w:val="00256D93"/>
    <w:rsid w:val="00257089"/>
    <w:rsid w:val="00257276"/>
    <w:rsid w:val="002576F9"/>
    <w:rsid w:val="00257717"/>
    <w:rsid w:val="00257DB3"/>
    <w:rsid w:val="0026003F"/>
    <w:rsid w:val="002607CF"/>
    <w:rsid w:val="002607EE"/>
    <w:rsid w:val="00260BE1"/>
    <w:rsid w:val="00260DCE"/>
    <w:rsid w:val="00260DE4"/>
    <w:rsid w:val="0026109A"/>
    <w:rsid w:val="00261224"/>
    <w:rsid w:val="002619FA"/>
    <w:rsid w:val="00262197"/>
    <w:rsid w:val="002625D8"/>
    <w:rsid w:val="00262737"/>
    <w:rsid w:val="002629F0"/>
    <w:rsid w:val="00262A61"/>
    <w:rsid w:val="00262B81"/>
    <w:rsid w:val="00262C40"/>
    <w:rsid w:val="002635BB"/>
    <w:rsid w:val="0026402A"/>
    <w:rsid w:val="0026576E"/>
    <w:rsid w:val="00265C96"/>
    <w:rsid w:val="002662F3"/>
    <w:rsid w:val="00266434"/>
    <w:rsid w:val="002665E6"/>
    <w:rsid w:val="002667CA"/>
    <w:rsid w:val="002671FB"/>
    <w:rsid w:val="00267616"/>
    <w:rsid w:val="0027014E"/>
    <w:rsid w:val="002706F0"/>
    <w:rsid w:val="00270856"/>
    <w:rsid w:val="00270981"/>
    <w:rsid w:val="00271EEF"/>
    <w:rsid w:val="0027258D"/>
    <w:rsid w:val="0027289A"/>
    <w:rsid w:val="002728E9"/>
    <w:rsid w:val="00272AE4"/>
    <w:rsid w:val="00272DFF"/>
    <w:rsid w:val="0027319E"/>
    <w:rsid w:val="0027346B"/>
    <w:rsid w:val="002735DB"/>
    <w:rsid w:val="00273A53"/>
    <w:rsid w:val="00273B78"/>
    <w:rsid w:val="00273C1A"/>
    <w:rsid w:val="00273D35"/>
    <w:rsid w:val="00273D81"/>
    <w:rsid w:val="00273ED0"/>
    <w:rsid w:val="0027462F"/>
    <w:rsid w:val="00274756"/>
    <w:rsid w:val="00274C29"/>
    <w:rsid w:val="00274C35"/>
    <w:rsid w:val="00274CB2"/>
    <w:rsid w:val="00274F4C"/>
    <w:rsid w:val="00275165"/>
    <w:rsid w:val="00275B65"/>
    <w:rsid w:val="00275E04"/>
    <w:rsid w:val="00275EEC"/>
    <w:rsid w:val="002762BA"/>
    <w:rsid w:val="00276432"/>
    <w:rsid w:val="00276610"/>
    <w:rsid w:val="00276640"/>
    <w:rsid w:val="00276B93"/>
    <w:rsid w:val="00276C6E"/>
    <w:rsid w:val="00276D4C"/>
    <w:rsid w:val="00276EDD"/>
    <w:rsid w:val="00277298"/>
    <w:rsid w:val="0027757B"/>
    <w:rsid w:val="00277CE1"/>
    <w:rsid w:val="0028045F"/>
    <w:rsid w:val="0028068B"/>
    <w:rsid w:val="00281753"/>
    <w:rsid w:val="00282064"/>
    <w:rsid w:val="00282947"/>
    <w:rsid w:val="00282974"/>
    <w:rsid w:val="0028299C"/>
    <w:rsid w:val="002829E1"/>
    <w:rsid w:val="00282A8D"/>
    <w:rsid w:val="00282E78"/>
    <w:rsid w:val="00283AE5"/>
    <w:rsid w:val="00283D4E"/>
    <w:rsid w:val="00283EC1"/>
    <w:rsid w:val="00283FE0"/>
    <w:rsid w:val="0028423B"/>
    <w:rsid w:val="0028426A"/>
    <w:rsid w:val="002846B7"/>
    <w:rsid w:val="00284886"/>
    <w:rsid w:val="00284C5E"/>
    <w:rsid w:val="00284E1F"/>
    <w:rsid w:val="002854C0"/>
    <w:rsid w:val="00285678"/>
    <w:rsid w:val="002857BE"/>
    <w:rsid w:val="0028599E"/>
    <w:rsid w:val="00285CDE"/>
    <w:rsid w:val="00285CE9"/>
    <w:rsid w:val="00285E59"/>
    <w:rsid w:val="00286AC9"/>
    <w:rsid w:val="00286B9D"/>
    <w:rsid w:val="0028705D"/>
    <w:rsid w:val="00287064"/>
    <w:rsid w:val="00287723"/>
    <w:rsid w:val="00287742"/>
    <w:rsid w:val="00287E26"/>
    <w:rsid w:val="00290184"/>
    <w:rsid w:val="0029019D"/>
    <w:rsid w:val="00290A4C"/>
    <w:rsid w:val="00290E6E"/>
    <w:rsid w:val="00291551"/>
    <w:rsid w:val="00291BAD"/>
    <w:rsid w:val="00291C18"/>
    <w:rsid w:val="00291C92"/>
    <w:rsid w:val="002923C3"/>
    <w:rsid w:val="002923FE"/>
    <w:rsid w:val="002924D9"/>
    <w:rsid w:val="002928B1"/>
    <w:rsid w:val="002929DB"/>
    <w:rsid w:val="00292C09"/>
    <w:rsid w:val="00292C1A"/>
    <w:rsid w:val="002931E6"/>
    <w:rsid w:val="00293375"/>
    <w:rsid w:val="00293548"/>
    <w:rsid w:val="002938CC"/>
    <w:rsid w:val="002939D2"/>
    <w:rsid w:val="00295608"/>
    <w:rsid w:val="00295879"/>
    <w:rsid w:val="002966B4"/>
    <w:rsid w:val="0029675B"/>
    <w:rsid w:val="002969B6"/>
    <w:rsid w:val="00296B82"/>
    <w:rsid w:val="00296C3B"/>
    <w:rsid w:val="00297584"/>
    <w:rsid w:val="00297C80"/>
    <w:rsid w:val="00297CF4"/>
    <w:rsid w:val="00297F85"/>
    <w:rsid w:val="002A0542"/>
    <w:rsid w:val="002A0588"/>
    <w:rsid w:val="002A0652"/>
    <w:rsid w:val="002A0676"/>
    <w:rsid w:val="002A07DE"/>
    <w:rsid w:val="002A0DAD"/>
    <w:rsid w:val="002A0E87"/>
    <w:rsid w:val="002A140F"/>
    <w:rsid w:val="002A1433"/>
    <w:rsid w:val="002A1871"/>
    <w:rsid w:val="002A31A2"/>
    <w:rsid w:val="002A377F"/>
    <w:rsid w:val="002A39D2"/>
    <w:rsid w:val="002A3A0E"/>
    <w:rsid w:val="002A3BF5"/>
    <w:rsid w:val="002A3DC8"/>
    <w:rsid w:val="002A4442"/>
    <w:rsid w:val="002A48C2"/>
    <w:rsid w:val="002A4C59"/>
    <w:rsid w:val="002A4C6F"/>
    <w:rsid w:val="002A5878"/>
    <w:rsid w:val="002A58C2"/>
    <w:rsid w:val="002A5D33"/>
    <w:rsid w:val="002A5F64"/>
    <w:rsid w:val="002A60CD"/>
    <w:rsid w:val="002A6330"/>
    <w:rsid w:val="002A6388"/>
    <w:rsid w:val="002A684B"/>
    <w:rsid w:val="002A6BF8"/>
    <w:rsid w:val="002A780F"/>
    <w:rsid w:val="002A7D95"/>
    <w:rsid w:val="002B0093"/>
    <w:rsid w:val="002B019F"/>
    <w:rsid w:val="002B03DD"/>
    <w:rsid w:val="002B0902"/>
    <w:rsid w:val="002B1D23"/>
    <w:rsid w:val="002B2430"/>
    <w:rsid w:val="002B2558"/>
    <w:rsid w:val="002B2866"/>
    <w:rsid w:val="002B294F"/>
    <w:rsid w:val="002B2EA7"/>
    <w:rsid w:val="002B3A39"/>
    <w:rsid w:val="002B4382"/>
    <w:rsid w:val="002B4703"/>
    <w:rsid w:val="002B49DC"/>
    <w:rsid w:val="002B4F55"/>
    <w:rsid w:val="002B5349"/>
    <w:rsid w:val="002B5518"/>
    <w:rsid w:val="002B5999"/>
    <w:rsid w:val="002B5F7A"/>
    <w:rsid w:val="002B60A1"/>
    <w:rsid w:val="002B69DF"/>
    <w:rsid w:val="002B75BE"/>
    <w:rsid w:val="002C04ED"/>
    <w:rsid w:val="002C09BC"/>
    <w:rsid w:val="002C0E43"/>
    <w:rsid w:val="002C1974"/>
    <w:rsid w:val="002C1A75"/>
    <w:rsid w:val="002C1F38"/>
    <w:rsid w:val="002C25AC"/>
    <w:rsid w:val="002C283F"/>
    <w:rsid w:val="002C3062"/>
    <w:rsid w:val="002C3379"/>
    <w:rsid w:val="002C33E7"/>
    <w:rsid w:val="002C34A4"/>
    <w:rsid w:val="002C3CF5"/>
    <w:rsid w:val="002C409C"/>
    <w:rsid w:val="002C4150"/>
    <w:rsid w:val="002C435D"/>
    <w:rsid w:val="002C4B28"/>
    <w:rsid w:val="002C4FE0"/>
    <w:rsid w:val="002C68FB"/>
    <w:rsid w:val="002C6ADB"/>
    <w:rsid w:val="002C6BE9"/>
    <w:rsid w:val="002C728A"/>
    <w:rsid w:val="002C73D4"/>
    <w:rsid w:val="002C7603"/>
    <w:rsid w:val="002C76A1"/>
    <w:rsid w:val="002C772F"/>
    <w:rsid w:val="002C7895"/>
    <w:rsid w:val="002D0488"/>
    <w:rsid w:val="002D0489"/>
    <w:rsid w:val="002D049D"/>
    <w:rsid w:val="002D06EB"/>
    <w:rsid w:val="002D12AD"/>
    <w:rsid w:val="002D17E8"/>
    <w:rsid w:val="002D1B65"/>
    <w:rsid w:val="002D1C46"/>
    <w:rsid w:val="002D1E8F"/>
    <w:rsid w:val="002D2103"/>
    <w:rsid w:val="002D2482"/>
    <w:rsid w:val="002D262A"/>
    <w:rsid w:val="002D2DA2"/>
    <w:rsid w:val="002D2E64"/>
    <w:rsid w:val="002D2EE8"/>
    <w:rsid w:val="002D3008"/>
    <w:rsid w:val="002D30A9"/>
    <w:rsid w:val="002D3931"/>
    <w:rsid w:val="002D3F83"/>
    <w:rsid w:val="002D4D1F"/>
    <w:rsid w:val="002D5260"/>
    <w:rsid w:val="002D5553"/>
    <w:rsid w:val="002D56F8"/>
    <w:rsid w:val="002D599D"/>
    <w:rsid w:val="002D5A13"/>
    <w:rsid w:val="002D5E82"/>
    <w:rsid w:val="002D6103"/>
    <w:rsid w:val="002D6334"/>
    <w:rsid w:val="002D63F6"/>
    <w:rsid w:val="002D6DD3"/>
    <w:rsid w:val="002D6F61"/>
    <w:rsid w:val="002D6FFA"/>
    <w:rsid w:val="002D74CF"/>
    <w:rsid w:val="002D78CD"/>
    <w:rsid w:val="002D7A1A"/>
    <w:rsid w:val="002D7C35"/>
    <w:rsid w:val="002D7E73"/>
    <w:rsid w:val="002D7EC9"/>
    <w:rsid w:val="002E00E6"/>
    <w:rsid w:val="002E072A"/>
    <w:rsid w:val="002E089B"/>
    <w:rsid w:val="002E0B71"/>
    <w:rsid w:val="002E0CC1"/>
    <w:rsid w:val="002E0D99"/>
    <w:rsid w:val="002E0EBF"/>
    <w:rsid w:val="002E11E3"/>
    <w:rsid w:val="002E127C"/>
    <w:rsid w:val="002E1492"/>
    <w:rsid w:val="002E1538"/>
    <w:rsid w:val="002E1A9C"/>
    <w:rsid w:val="002E1ED8"/>
    <w:rsid w:val="002E1F60"/>
    <w:rsid w:val="002E2CF6"/>
    <w:rsid w:val="002E31C0"/>
    <w:rsid w:val="002E325D"/>
    <w:rsid w:val="002E35AD"/>
    <w:rsid w:val="002E3753"/>
    <w:rsid w:val="002E3976"/>
    <w:rsid w:val="002E3F40"/>
    <w:rsid w:val="002E3FED"/>
    <w:rsid w:val="002E4291"/>
    <w:rsid w:val="002E45C9"/>
    <w:rsid w:val="002E4971"/>
    <w:rsid w:val="002E4C59"/>
    <w:rsid w:val="002E4E0D"/>
    <w:rsid w:val="002E4EAE"/>
    <w:rsid w:val="002E5009"/>
    <w:rsid w:val="002E569B"/>
    <w:rsid w:val="002E5A61"/>
    <w:rsid w:val="002E5AB3"/>
    <w:rsid w:val="002E6092"/>
    <w:rsid w:val="002E63F5"/>
    <w:rsid w:val="002E669C"/>
    <w:rsid w:val="002E6F1A"/>
    <w:rsid w:val="002E742B"/>
    <w:rsid w:val="002E76EF"/>
    <w:rsid w:val="002E7AD1"/>
    <w:rsid w:val="002E7D05"/>
    <w:rsid w:val="002E7D78"/>
    <w:rsid w:val="002F0303"/>
    <w:rsid w:val="002F03F8"/>
    <w:rsid w:val="002F0848"/>
    <w:rsid w:val="002F0C9F"/>
    <w:rsid w:val="002F0DE3"/>
    <w:rsid w:val="002F1337"/>
    <w:rsid w:val="002F1776"/>
    <w:rsid w:val="002F1846"/>
    <w:rsid w:val="002F1B17"/>
    <w:rsid w:val="002F2646"/>
    <w:rsid w:val="002F2749"/>
    <w:rsid w:val="002F383F"/>
    <w:rsid w:val="002F387A"/>
    <w:rsid w:val="002F3B01"/>
    <w:rsid w:val="002F3B8A"/>
    <w:rsid w:val="002F510D"/>
    <w:rsid w:val="002F51E1"/>
    <w:rsid w:val="002F5720"/>
    <w:rsid w:val="002F5C3C"/>
    <w:rsid w:val="002F5CF4"/>
    <w:rsid w:val="002F5D68"/>
    <w:rsid w:val="002F6218"/>
    <w:rsid w:val="002F6418"/>
    <w:rsid w:val="002F646C"/>
    <w:rsid w:val="002F6BBD"/>
    <w:rsid w:val="002F6C3C"/>
    <w:rsid w:val="002F6F67"/>
    <w:rsid w:val="002F6FCF"/>
    <w:rsid w:val="002F70E2"/>
    <w:rsid w:val="002F75C5"/>
    <w:rsid w:val="002F761A"/>
    <w:rsid w:val="002F7F0B"/>
    <w:rsid w:val="00300336"/>
    <w:rsid w:val="0030097E"/>
    <w:rsid w:val="00300BD4"/>
    <w:rsid w:val="00300EDF"/>
    <w:rsid w:val="00301757"/>
    <w:rsid w:val="003017EE"/>
    <w:rsid w:val="00301871"/>
    <w:rsid w:val="00301A88"/>
    <w:rsid w:val="00301D18"/>
    <w:rsid w:val="00301F03"/>
    <w:rsid w:val="0030215C"/>
    <w:rsid w:val="003022ED"/>
    <w:rsid w:val="0030232C"/>
    <w:rsid w:val="00302BA3"/>
    <w:rsid w:val="00302D55"/>
    <w:rsid w:val="003033A2"/>
    <w:rsid w:val="003034F1"/>
    <w:rsid w:val="0030369F"/>
    <w:rsid w:val="00303AEA"/>
    <w:rsid w:val="00303C91"/>
    <w:rsid w:val="00303E5B"/>
    <w:rsid w:val="00303F31"/>
    <w:rsid w:val="0030412D"/>
    <w:rsid w:val="003044B8"/>
    <w:rsid w:val="0030485C"/>
    <w:rsid w:val="003048DB"/>
    <w:rsid w:val="00304E55"/>
    <w:rsid w:val="00304F4A"/>
    <w:rsid w:val="003052C4"/>
    <w:rsid w:val="003055A8"/>
    <w:rsid w:val="0030561D"/>
    <w:rsid w:val="00305C80"/>
    <w:rsid w:val="00305F61"/>
    <w:rsid w:val="0030612F"/>
    <w:rsid w:val="003062EE"/>
    <w:rsid w:val="003063D1"/>
    <w:rsid w:val="0030648D"/>
    <w:rsid w:val="003068E7"/>
    <w:rsid w:val="00306B2D"/>
    <w:rsid w:val="00306E3F"/>
    <w:rsid w:val="003072F1"/>
    <w:rsid w:val="00307491"/>
    <w:rsid w:val="003077DE"/>
    <w:rsid w:val="00307CE0"/>
    <w:rsid w:val="00310616"/>
    <w:rsid w:val="00310C43"/>
    <w:rsid w:val="00310DB0"/>
    <w:rsid w:val="00310F86"/>
    <w:rsid w:val="00311ECF"/>
    <w:rsid w:val="00311EF1"/>
    <w:rsid w:val="00312140"/>
    <w:rsid w:val="00312952"/>
    <w:rsid w:val="00313151"/>
    <w:rsid w:val="0031381E"/>
    <w:rsid w:val="00313FF7"/>
    <w:rsid w:val="003141D4"/>
    <w:rsid w:val="003145AE"/>
    <w:rsid w:val="0031479A"/>
    <w:rsid w:val="00315547"/>
    <w:rsid w:val="00315790"/>
    <w:rsid w:val="0031587F"/>
    <w:rsid w:val="00315E25"/>
    <w:rsid w:val="00316672"/>
    <w:rsid w:val="00316D91"/>
    <w:rsid w:val="00316EDD"/>
    <w:rsid w:val="003177BF"/>
    <w:rsid w:val="00317940"/>
    <w:rsid w:val="00317CD1"/>
    <w:rsid w:val="00317E88"/>
    <w:rsid w:val="003200FC"/>
    <w:rsid w:val="0032013C"/>
    <w:rsid w:val="0032024D"/>
    <w:rsid w:val="00320E25"/>
    <w:rsid w:val="00320EE2"/>
    <w:rsid w:val="0032122E"/>
    <w:rsid w:val="0032158F"/>
    <w:rsid w:val="00321B1E"/>
    <w:rsid w:val="00321CCF"/>
    <w:rsid w:val="00321E00"/>
    <w:rsid w:val="003221FC"/>
    <w:rsid w:val="00322227"/>
    <w:rsid w:val="003223FD"/>
    <w:rsid w:val="00322D71"/>
    <w:rsid w:val="003230B8"/>
    <w:rsid w:val="00323485"/>
    <w:rsid w:val="0032363C"/>
    <w:rsid w:val="00323A04"/>
    <w:rsid w:val="00323E8C"/>
    <w:rsid w:val="00323EB1"/>
    <w:rsid w:val="00323F66"/>
    <w:rsid w:val="0032446B"/>
    <w:rsid w:val="0032465C"/>
    <w:rsid w:val="00325235"/>
    <w:rsid w:val="00325967"/>
    <w:rsid w:val="00325A28"/>
    <w:rsid w:val="00325BC4"/>
    <w:rsid w:val="00326135"/>
    <w:rsid w:val="003263BE"/>
    <w:rsid w:val="00326A64"/>
    <w:rsid w:val="0032731C"/>
    <w:rsid w:val="0032736C"/>
    <w:rsid w:val="00327589"/>
    <w:rsid w:val="00327640"/>
    <w:rsid w:val="003277FA"/>
    <w:rsid w:val="0032790D"/>
    <w:rsid w:val="00327B48"/>
    <w:rsid w:val="00327EB1"/>
    <w:rsid w:val="00327F94"/>
    <w:rsid w:val="0033028F"/>
    <w:rsid w:val="00330E1B"/>
    <w:rsid w:val="00331220"/>
    <w:rsid w:val="003312FC"/>
    <w:rsid w:val="00331509"/>
    <w:rsid w:val="00331788"/>
    <w:rsid w:val="003317A0"/>
    <w:rsid w:val="00331A17"/>
    <w:rsid w:val="00331C46"/>
    <w:rsid w:val="00331DD5"/>
    <w:rsid w:val="00331DE9"/>
    <w:rsid w:val="003320A2"/>
    <w:rsid w:val="003322C7"/>
    <w:rsid w:val="00332411"/>
    <w:rsid w:val="00332960"/>
    <w:rsid w:val="003332EF"/>
    <w:rsid w:val="003337F0"/>
    <w:rsid w:val="003339F2"/>
    <w:rsid w:val="00333A0B"/>
    <w:rsid w:val="00333AB2"/>
    <w:rsid w:val="00333D82"/>
    <w:rsid w:val="003342E9"/>
    <w:rsid w:val="00334621"/>
    <w:rsid w:val="003347A0"/>
    <w:rsid w:val="00334889"/>
    <w:rsid w:val="00335C25"/>
    <w:rsid w:val="00335CA1"/>
    <w:rsid w:val="00335CF8"/>
    <w:rsid w:val="003367B7"/>
    <w:rsid w:val="00336B1F"/>
    <w:rsid w:val="00337047"/>
    <w:rsid w:val="00337119"/>
    <w:rsid w:val="00337344"/>
    <w:rsid w:val="00337413"/>
    <w:rsid w:val="00337951"/>
    <w:rsid w:val="0033796B"/>
    <w:rsid w:val="00337B6B"/>
    <w:rsid w:val="00337C1C"/>
    <w:rsid w:val="00337CA2"/>
    <w:rsid w:val="0034002F"/>
    <w:rsid w:val="0034007A"/>
    <w:rsid w:val="0034029D"/>
    <w:rsid w:val="00340569"/>
    <w:rsid w:val="00341465"/>
    <w:rsid w:val="0034185A"/>
    <w:rsid w:val="00341A65"/>
    <w:rsid w:val="00341CCA"/>
    <w:rsid w:val="00341CE9"/>
    <w:rsid w:val="003420C1"/>
    <w:rsid w:val="00342667"/>
    <w:rsid w:val="003426B9"/>
    <w:rsid w:val="00342CF3"/>
    <w:rsid w:val="00342FAB"/>
    <w:rsid w:val="00343047"/>
    <w:rsid w:val="00343132"/>
    <w:rsid w:val="0034317B"/>
    <w:rsid w:val="003432EC"/>
    <w:rsid w:val="0034331F"/>
    <w:rsid w:val="003436A7"/>
    <w:rsid w:val="003436E8"/>
    <w:rsid w:val="00343789"/>
    <w:rsid w:val="003437B3"/>
    <w:rsid w:val="00343DBF"/>
    <w:rsid w:val="003440E8"/>
    <w:rsid w:val="00344EEB"/>
    <w:rsid w:val="00344F1E"/>
    <w:rsid w:val="003450B6"/>
    <w:rsid w:val="00345469"/>
    <w:rsid w:val="003459EE"/>
    <w:rsid w:val="00345A19"/>
    <w:rsid w:val="00345B5A"/>
    <w:rsid w:val="00345BA6"/>
    <w:rsid w:val="00345D40"/>
    <w:rsid w:val="00345E0E"/>
    <w:rsid w:val="00346419"/>
    <w:rsid w:val="00346674"/>
    <w:rsid w:val="003468E1"/>
    <w:rsid w:val="00346C74"/>
    <w:rsid w:val="00346CF9"/>
    <w:rsid w:val="003473A7"/>
    <w:rsid w:val="00347A26"/>
    <w:rsid w:val="00347D24"/>
    <w:rsid w:val="0035094A"/>
    <w:rsid w:val="00350B16"/>
    <w:rsid w:val="00350B23"/>
    <w:rsid w:val="00350E0D"/>
    <w:rsid w:val="003510FF"/>
    <w:rsid w:val="0035162E"/>
    <w:rsid w:val="00351802"/>
    <w:rsid w:val="00351932"/>
    <w:rsid w:val="00351F0A"/>
    <w:rsid w:val="00352053"/>
    <w:rsid w:val="0035215C"/>
    <w:rsid w:val="00352488"/>
    <w:rsid w:val="00352567"/>
    <w:rsid w:val="00352780"/>
    <w:rsid w:val="003528FE"/>
    <w:rsid w:val="00352AF5"/>
    <w:rsid w:val="00352D5B"/>
    <w:rsid w:val="00352EBE"/>
    <w:rsid w:val="00353184"/>
    <w:rsid w:val="00353471"/>
    <w:rsid w:val="0035371C"/>
    <w:rsid w:val="00353EE9"/>
    <w:rsid w:val="00353F7E"/>
    <w:rsid w:val="00354023"/>
    <w:rsid w:val="003541C5"/>
    <w:rsid w:val="003546C0"/>
    <w:rsid w:val="00354A95"/>
    <w:rsid w:val="00354AD4"/>
    <w:rsid w:val="00354C9F"/>
    <w:rsid w:val="00354E1D"/>
    <w:rsid w:val="00354F74"/>
    <w:rsid w:val="00355235"/>
    <w:rsid w:val="00355474"/>
    <w:rsid w:val="003554FA"/>
    <w:rsid w:val="003557B3"/>
    <w:rsid w:val="00355A15"/>
    <w:rsid w:val="00355B8E"/>
    <w:rsid w:val="00355C12"/>
    <w:rsid w:val="00355C3C"/>
    <w:rsid w:val="003562D5"/>
    <w:rsid w:val="00356722"/>
    <w:rsid w:val="00356820"/>
    <w:rsid w:val="00356E79"/>
    <w:rsid w:val="00356FBD"/>
    <w:rsid w:val="00357120"/>
    <w:rsid w:val="0035782F"/>
    <w:rsid w:val="00357D72"/>
    <w:rsid w:val="00357EE4"/>
    <w:rsid w:val="00357F0A"/>
    <w:rsid w:val="00360258"/>
    <w:rsid w:val="00360347"/>
    <w:rsid w:val="0036117E"/>
    <w:rsid w:val="003613AA"/>
    <w:rsid w:val="00361AB3"/>
    <w:rsid w:val="00361B3E"/>
    <w:rsid w:val="00362195"/>
    <w:rsid w:val="00362433"/>
    <w:rsid w:val="00363098"/>
    <w:rsid w:val="003634FA"/>
    <w:rsid w:val="003636F0"/>
    <w:rsid w:val="003637B4"/>
    <w:rsid w:val="00363BD1"/>
    <w:rsid w:val="003640BE"/>
    <w:rsid w:val="003642FC"/>
    <w:rsid w:val="0036465A"/>
    <w:rsid w:val="00364DB7"/>
    <w:rsid w:val="00364E78"/>
    <w:rsid w:val="00365428"/>
    <w:rsid w:val="00365793"/>
    <w:rsid w:val="003659E8"/>
    <w:rsid w:val="00365A19"/>
    <w:rsid w:val="00365AD2"/>
    <w:rsid w:val="00365CBE"/>
    <w:rsid w:val="003669BF"/>
    <w:rsid w:val="003674BE"/>
    <w:rsid w:val="00370ACA"/>
    <w:rsid w:val="00371068"/>
    <w:rsid w:val="00371122"/>
    <w:rsid w:val="0037144A"/>
    <w:rsid w:val="003714C7"/>
    <w:rsid w:val="003714F5"/>
    <w:rsid w:val="003717CA"/>
    <w:rsid w:val="00371BFC"/>
    <w:rsid w:val="003724FC"/>
    <w:rsid w:val="003728A0"/>
    <w:rsid w:val="00373866"/>
    <w:rsid w:val="003739AA"/>
    <w:rsid w:val="00373C52"/>
    <w:rsid w:val="0037415E"/>
    <w:rsid w:val="003747CB"/>
    <w:rsid w:val="003749A8"/>
    <w:rsid w:val="003751B6"/>
    <w:rsid w:val="003752A8"/>
    <w:rsid w:val="003757E5"/>
    <w:rsid w:val="003762AE"/>
    <w:rsid w:val="00376909"/>
    <w:rsid w:val="00376C73"/>
    <w:rsid w:val="00376D08"/>
    <w:rsid w:val="00377292"/>
    <w:rsid w:val="00377684"/>
    <w:rsid w:val="003804BD"/>
    <w:rsid w:val="003812B4"/>
    <w:rsid w:val="00381475"/>
    <w:rsid w:val="00381DC0"/>
    <w:rsid w:val="003824E9"/>
    <w:rsid w:val="00382898"/>
    <w:rsid w:val="003828D6"/>
    <w:rsid w:val="00382940"/>
    <w:rsid w:val="00382EFF"/>
    <w:rsid w:val="003834AE"/>
    <w:rsid w:val="003838DF"/>
    <w:rsid w:val="0038409E"/>
    <w:rsid w:val="003845CD"/>
    <w:rsid w:val="00384662"/>
    <w:rsid w:val="00384C03"/>
    <w:rsid w:val="00384EDA"/>
    <w:rsid w:val="003850C9"/>
    <w:rsid w:val="003854C0"/>
    <w:rsid w:val="003855ED"/>
    <w:rsid w:val="00385FA9"/>
    <w:rsid w:val="00386119"/>
    <w:rsid w:val="003861B7"/>
    <w:rsid w:val="00386662"/>
    <w:rsid w:val="003869E8"/>
    <w:rsid w:val="00386BF9"/>
    <w:rsid w:val="00386F16"/>
    <w:rsid w:val="003870C6"/>
    <w:rsid w:val="003872AE"/>
    <w:rsid w:val="003872EA"/>
    <w:rsid w:val="003879B9"/>
    <w:rsid w:val="00387A69"/>
    <w:rsid w:val="00387D08"/>
    <w:rsid w:val="00387F18"/>
    <w:rsid w:val="00390085"/>
    <w:rsid w:val="0039046C"/>
    <w:rsid w:val="003905A2"/>
    <w:rsid w:val="00390B86"/>
    <w:rsid w:val="00390F5F"/>
    <w:rsid w:val="00391A35"/>
    <w:rsid w:val="00391AE2"/>
    <w:rsid w:val="00391D0B"/>
    <w:rsid w:val="003920DB"/>
    <w:rsid w:val="00392DB5"/>
    <w:rsid w:val="00393AA5"/>
    <w:rsid w:val="00393B33"/>
    <w:rsid w:val="00393F3F"/>
    <w:rsid w:val="003944DD"/>
    <w:rsid w:val="00394C80"/>
    <w:rsid w:val="0039542F"/>
    <w:rsid w:val="00395854"/>
    <w:rsid w:val="0039609A"/>
    <w:rsid w:val="00396572"/>
    <w:rsid w:val="003969E6"/>
    <w:rsid w:val="00396B73"/>
    <w:rsid w:val="003970DE"/>
    <w:rsid w:val="0039743B"/>
    <w:rsid w:val="00397526"/>
    <w:rsid w:val="00397D84"/>
    <w:rsid w:val="00397DF7"/>
    <w:rsid w:val="003A032A"/>
    <w:rsid w:val="003A03DB"/>
    <w:rsid w:val="003A06F5"/>
    <w:rsid w:val="003A0B41"/>
    <w:rsid w:val="003A0C32"/>
    <w:rsid w:val="003A0C53"/>
    <w:rsid w:val="003A1065"/>
    <w:rsid w:val="003A1288"/>
    <w:rsid w:val="003A1592"/>
    <w:rsid w:val="003A182F"/>
    <w:rsid w:val="003A1C00"/>
    <w:rsid w:val="003A22DF"/>
    <w:rsid w:val="003A255F"/>
    <w:rsid w:val="003A2CEA"/>
    <w:rsid w:val="003A2EAF"/>
    <w:rsid w:val="003A3141"/>
    <w:rsid w:val="003A3565"/>
    <w:rsid w:val="003A37AD"/>
    <w:rsid w:val="003A3B78"/>
    <w:rsid w:val="003A3ED7"/>
    <w:rsid w:val="003A466B"/>
    <w:rsid w:val="003A48B0"/>
    <w:rsid w:val="003A4A99"/>
    <w:rsid w:val="003A4CE2"/>
    <w:rsid w:val="003A4D15"/>
    <w:rsid w:val="003A512A"/>
    <w:rsid w:val="003A5472"/>
    <w:rsid w:val="003A56B2"/>
    <w:rsid w:val="003A5B44"/>
    <w:rsid w:val="003A5F42"/>
    <w:rsid w:val="003A60FC"/>
    <w:rsid w:val="003A6D9F"/>
    <w:rsid w:val="003A6DE6"/>
    <w:rsid w:val="003A6ECB"/>
    <w:rsid w:val="003A706F"/>
    <w:rsid w:val="003A719A"/>
    <w:rsid w:val="003A75D6"/>
    <w:rsid w:val="003A7B17"/>
    <w:rsid w:val="003B0001"/>
    <w:rsid w:val="003B05B8"/>
    <w:rsid w:val="003B0D44"/>
    <w:rsid w:val="003B0F14"/>
    <w:rsid w:val="003B1140"/>
    <w:rsid w:val="003B171E"/>
    <w:rsid w:val="003B1D56"/>
    <w:rsid w:val="003B289F"/>
    <w:rsid w:val="003B296E"/>
    <w:rsid w:val="003B31CD"/>
    <w:rsid w:val="003B3A4C"/>
    <w:rsid w:val="003B3C7F"/>
    <w:rsid w:val="003B4131"/>
    <w:rsid w:val="003B4498"/>
    <w:rsid w:val="003B4562"/>
    <w:rsid w:val="003B4842"/>
    <w:rsid w:val="003B4B61"/>
    <w:rsid w:val="003B4D29"/>
    <w:rsid w:val="003B4F80"/>
    <w:rsid w:val="003B523A"/>
    <w:rsid w:val="003B58C1"/>
    <w:rsid w:val="003B5ACE"/>
    <w:rsid w:val="003B5D90"/>
    <w:rsid w:val="003B6030"/>
    <w:rsid w:val="003B6144"/>
    <w:rsid w:val="003B6229"/>
    <w:rsid w:val="003B6570"/>
    <w:rsid w:val="003B6B09"/>
    <w:rsid w:val="003B6C6A"/>
    <w:rsid w:val="003B74A4"/>
    <w:rsid w:val="003B75F3"/>
    <w:rsid w:val="003B76F5"/>
    <w:rsid w:val="003B7A35"/>
    <w:rsid w:val="003B7C7B"/>
    <w:rsid w:val="003C0048"/>
    <w:rsid w:val="003C00A7"/>
    <w:rsid w:val="003C05D8"/>
    <w:rsid w:val="003C09C9"/>
    <w:rsid w:val="003C0E2A"/>
    <w:rsid w:val="003C0EAB"/>
    <w:rsid w:val="003C212B"/>
    <w:rsid w:val="003C2287"/>
    <w:rsid w:val="003C2A4A"/>
    <w:rsid w:val="003C2E81"/>
    <w:rsid w:val="003C2F72"/>
    <w:rsid w:val="003C2FE6"/>
    <w:rsid w:val="003C38E0"/>
    <w:rsid w:val="003C3C81"/>
    <w:rsid w:val="003C3D2D"/>
    <w:rsid w:val="003C3DD2"/>
    <w:rsid w:val="003C3DEC"/>
    <w:rsid w:val="003C4495"/>
    <w:rsid w:val="003C51E7"/>
    <w:rsid w:val="003C531E"/>
    <w:rsid w:val="003C5329"/>
    <w:rsid w:val="003C5457"/>
    <w:rsid w:val="003C554C"/>
    <w:rsid w:val="003C5696"/>
    <w:rsid w:val="003C5FD7"/>
    <w:rsid w:val="003C6630"/>
    <w:rsid w:val="003C670B"/>
    <w:rsid w:val="003C6AA9"/>
    <w:rsid w:val="003C6DB2"/>
    <w:rsid w:val="003C6E01"/>
    <w:rsid w:val="003C732D"/>
    <w:rsid w:val="003C73BE"/>
    <w:rsid w:val="003C7704"/>
    <w:rsid w:val="003C7EF6"/>
    <w:rsid w:val="003C7FB4"/>
    <w:rsid w:val="003D011D"/>
    <w:rsid w:val="003D01EA"/>
    <w:rsid w:val="003D03F4"/>
    <w:rsid w:val="003D0729"/>
    <w:rsid w:val="003D0D97"/>
    <w:rsid w:val="003D0EB9"/>
    <w:rsid w:val="003D1015"/>
    <w:rsid w:val="003D1166"/>
    <w:rsid w:val="003D11DD"/>
    <w:rsid w:val="003D1640"/>
    <w:rsid w:val="003D1752"/>
    <w:rsid w:val="003D1B54"/>
    <w:rsid w:val="003D2AD3"/>
    <w:rsid w:val="003D2BCE"/>
    <w:rsid w:val="003D2C3A"/>
    <w:rsid w:val="003D2DDA"/>
    <w:rsid w:val="003D2FB5"/>
    <w:rsid w:val="003D3768"/>
    <w:rsid w:val="003D3911"/>
    <w:rsid w:val="003D3983"/>
    <w:rsid w:val="003D3A6D"/>
    <w:rsid w:val="003D41E6"/>
    <w:rsid w:val="003D48C8"/>
    <w:rsid w:val="003D4ACB"/>
    <w:rsid w:val="003D4D9C"/>
    <w:rsid w:val="003D4E7E"/>
    <w:rsid w:val="003D4F0E"/>
    <w:rsid w:val="003D4FF0"/>
    <w:rsid w:val="003D5113"/>
    <w:rsid w:val="003D5425"/>
    <w:rsid w:val="003D6022"/>
    <w:rsid w:val="003D64DE"/>
    <w:rsid w:val="003D6604"/>
    <w:rsid w:val="003D68A7"/>
    <w:rsid w:val="003D74B4"/>
    <w:rsid w:val="003D786A"/>
    <w:rsid w:val="003D7A95"/>
    <w:rsid w:val="003E0029"/>
    <w:rsid w:val="003E0146"/>
    <w:rsid w:val="003E01CC"/>
    <w:rsid w:val="003E03B6"/>
    <w:rsid w:val="003E087E"/>
    <w:rsid w:val="003E0EA6"/>
    <w:rsid w:val="003E0F2E"/>
    <w:rsid w:val="003E1072"/>
    <w:rsid w:val="003E1212"/>
    <w:rsid w:val="003E1285"/>
    <w:rsid w:val="003E1D3D"/>
    <w:rsid w:val="003E1F57"/>
    <w:rsid w:val="003E2525"/>
    <w:rsid w:val="003E259D"/>
    <w:rsid w:val="003E25DC"/>
    <w:rsid w:val="003E2E2A"/>
    <w:rsid w:val="003E2FF7"/>
    <w:rsid w:val="003E30B2"/>
    <w:rsid w:val="003E315B"/>
    <w:rsid w:val="003E3283"/>
    <w:rsid w:val="003E3316"/>
    <w:rsid w:val="003E3C19"/>
    <w:rsid w:val="003E3DD1"/>
    <w:rsid w:val="003E43F7"/>
    <w:rsid w:val="003E440F"/>
    <w:rsid w:val="003E44C0"/>
    <w:rsid w:val="003E5403"/>
    <w:rsid w:val="003E58B0"/>
    <w:rsid w:val="003E648D"/>
    <w:rsid w:val="003E6FD2"/>
    <w:rsid w:val="003E72B4"/>
    <w:rsid w:val="003E74D2"/>
    <w:rsid w:val="003F002D"/>
    <w:rsid w:val="003F0060"/>
    <w:rsid w:val="003F05AA"/>
    <w:rsid w:val="003F0624"/>
    <w:rsid w:val="003F0AAA"/>
    <w:rsid w:val="003F0AAE"/>
    <w:rsid w:val="003F0BED"/>
    <w:rsid w:val="003F0CAB"/>
    <w:rsid w:val="003F0CBA"/>
    <w:rsid w:val="003F0CD7"/>
    <w:rsid w:val="003F0CE0"/>
    <w:rsid w:val="003F0F99"/>
    <w:rsid w:val="003F1073"/>
    <w:rsid w:val="003F1225"/>
    <w:rsid w:val="003F13BE"/>
    <w:rsid w:val="003F1493"/>
    <w:rsid w:val="003F1748"/>
    <w:rsid w:val="003F1A3A"/>
    <w:rsid w:val="003F2039"/>
    <w:rsid w:val="003F20AF"/>
    <w:rsid w:val="003F22C6"/>
    <w:rsid w:val="003F2769"/>
    <w:rsid w:val="003F2B95"/>
    <w:rsid w:val="003F2DF3"/>
    <w:rsid w:val="003F2FFC"/>
    <w:rsid w:val="003F314B"/>
    <w:rsid w:val="003F32A2"/>
    <w:rsid w:val="003F386D"/>
    <w:rsid w:val="003F3AD2"/>
    <w:rsid w:val="003F3D80"/>
    <w:rsid w:val="003F3F1E"/>
    <w:rsid w:val="003F415E"/>
    <w:rsid w:val="003F432A"/>
    <w:rsid w:val="003F4A0E"/>
    <w:rsid w:val="003F54D1"/>
    <w:rsid w:val="003F5911"/>
    <w:rsid w:val="003F5B9B"/>
    <w:rsid w:val="003F6050"/>
    <w:rsid w:val="003F6903"/>
    <w:rsid w:val="003F6DEF"/>
    <w:rsid w:val="003F720A"/>
    <w:rsid w:val="003F7231"/>
    <w:rsid w:val="003F72CB"/>
    <w:rsid w:val="003F7431"/>
    <w:rsid w:val="003F754F"/>
    <w:rsid w:val="0040046C"/>
    <w:rsid w:val="0040076A"/>
    <w:rsid w:val="00400801"/>
    <w:rsid w:val="00400C1C"/>
    <w:rsid w:val="004013D7"/>
    <w:rsid w:val="00401DCD"/>
    <w:rsid w:val="00401EC9"/>
    <w:rsid w:val="004029E4"/>
    <w:rsid w:val="00402A47"/>
    <w:rsid w:val="0040308A"/>
    <w:rsid w:val="0040321A"/>
    <w:rsid w:val="00403473"/>
    <w:rsid w:val="004035DC"/>
    <w:rsid w:val="0040378B"/>
    <w:rsid w:val="00403979"/>
    <w:rsid w:val="0040397A"/>
    <w:rsid w:val="00403DFD"/>
    <w:rsid w:val="00404050"/>
    <w:rsid w:val="004045DE"/>
    <w:rsid w:val="00404714"/>
    <w:rsid w:val="0040472D"/>
    <w:rsid w:val="00404B64"/>
    <w:rsid w:val="00404C11"/>
    <w:rsid w:val="00404E19"/>
    <w:rsid w:val="00404F7E"/>
    <w:rsid w:val="0040532A"/>
    <w:rsid w:val="00405C24"/>
    <w:rsid w:val="004060D7"/>
    <w:rsid w:val="00406422"/>
    <w:rsid w:val="004064C8"/>
    <w:rsid w:val="00406539"/>
    <w:rsid w:val="004067A7"/>
    <w:rsid w:val="00407842"/>
    <w:rsid w:val="004078E1"/>
    <w:rsid w:val="00407AAD"/>
    <w:rsid w:val="00407B01"/>
    <w:rsid w:val="004100E9"/>
    <w:rsid w:val="00410461"/>
    <w:rsid w:val="0041079A"/>
    <w:rsid w:val="00410822"/>
    <w:rsid w:val="004108A6"/>
    <w:rsid w:val="00410CEC"/>
    <w:rsid w:val="00411367"/>
    <w:rsid w:val="0041142A"/>
    <w:rsid w:val="004114BA"/>
    <w:rsid w:val="00411660"/>
    <w:rsid w:val="004116D4"/>
    <w:rsid w:val="00411759"/>
    <w:rsid w:val="004118FF"/>
    <w:rsid w:val="00411AB5"/>
    <w:rsid w:val="00412481"/>
    <w:rsid w:val="00412780"/>
    <w:rsid w:val="00412B47"/>
    <w:rsid w:val="00412F05"/>
    <w:rsid w:val="0041334F"/>
    <w:rsid w:val="004133BE"/>
    <w:rsid w:val="004139D5"/>
    <w:rsid w:val="00413A76"/>
    <w:rsid w:val="00413CB9"/>
    <w:rsid w:val="00413FF1"/>
    <w:rsid w:val="00414025"/>
    <w:rsid w:val="00414109"/>
    <w:rsid w:val="00414D13"/>
    <w:rsid w:val="00415070"/>
    <w:rsid w:val="004152EF"/>
    <w:rsid w:val="00415749"/>
    <w:rsid w:val="00415A91"/>
    <w:rsid w:val="004162B4"/>
    <w:rsid w:val="00416652"/>
    <w:rsid w:val="00416A7A"/>
    <w:rsid w:val="00416E30"/>
    <w:rsid w:val="00416EA5"/>
    <w:rsid w:val="004170EF"/>
    <w:rsid w:val="00417364"/>
    <w:rsid w:val="00417460"/>
    <w:rsid w:val="004176A6"/>
    <w:rsid w:val="00417FF1"/>
    <w:rsid w:val="00420131"/>
    <w:rsid w:val="00420B9D"/>
    <w:rsid w:val="004213B3"/>
    <w:rsid w:val="00421B31"/>
    <w:rsid w:val="00421C82"/>
    <w:rsid w:val="00422A4B"/>
    <w:rsid w:val="00422D68"/>
    <w:rsid w:val="00422DDA"/>
    <w:rsid w:val="0042358F"/>
    <w:rsid w:val="00423A03"/>
    <w:rsid w:val="00423F3A"/>
    <w:rsid w:val="00423FB6"/>
    <w:rsid w:val="004242B8"/>
    <w:rsid w:val="00424301"/>
    <w:rsid w:val="004243C6"/>
    <w:rsid w:val="004248D0"/>
    <w:rsid w:val="004249EB"/>
    <w:rsid w:val="0042518B"/>
    <w:rsid w:val="00425292"/>
    <w:rsid w:val="0042571F"/>
    <w:rsid w:val="00425A40"/>
    <w:rsid w:val="00425F4E"/>
    <w:rsid w:val="004267DC"/>
    <w:rsid w:val="00426B0E"/>
    <w:rsid w:val="00426D4C"/>
    <w:rsid w:val="00426E64"/>
    <w:rsid w:val="0042739E"/>
    <w:rsid w:val="0042744A"/>
    <w:rsid w:val="00427AAC"/>
    <w:rsid w:val="00427C2F"/>
    <w:rsid w:val="00427E8A"/>
    <w:rsid w:val="00430658"/>
    <w:rsid w:val="00430704"/>
    <w:rsid w:val="004307E2"/>
    <w:rsid w:val="00430B1A"/>
    <w:rsid w:val="004319D8"/>
    <w:rsid w:val="004320AB"/>
    <w:rsid w:val="00432121"/>
    <w:rsid w:val="0043234A"/>
    <w:rsid w:val="00432463"/>
    <w:rsid w:val="004327A3"/>
    <w:rsid w:val="0043283D"/>
    <w:rsid w:val="00432A4A"/>
    <w:rsid w:val="00432B79"/>
    <w:rsid w:val="00432C4C"/>
    <w:rsid w:val="00433132"/>
    <w:rsid w:val="004335D5"/>
    <w:rsid w:val="00433819"/>
    <w:rsid w:val="00433A03"/>
    <w:rsid w:val="00433AD4"/>
    <w:rsid w:val="004348AF"/>
    <w:rsid w:val="00434985"/>
    <w:rsid w:val="00435867"/>
    <w:rsid w:val="00435B9A"/>
    <w:rsid w:val="004363C4"/>
    <w:rsid w:val="00436512"/>
    <w:rsid w:val="0043687C"/>
    <w:rsid w:val="0043691C"/>
    <w:rsid w:val="00436B76"/>
    <w:rsid w:val="0043716E"/>
    <w:rsid w:val="00437297"/>
    <w:rsid w:val="00437C49"/>
    <w:rsid w:val="00437FFA"/>
    <w:rsid w:val="00440249"/>
    <w:rsid w:val="00440314"/>
    <w:rsid w:val="00440639"/>
    <w:rsid w:val="004406B2"/>
    <w:rsid w:val="00440A3A"/>
    <w:rsid w:val="00440AB6"/>
    <w:rsid w:val="00440AFB"/>
    <w:rsid w:val="00440D28"/>
    <w:rsid w:val="00441187"/>
    <w:rsid w:val="0044118A"/>
    <w:rsid w:val="004414E1"/>
    <w:rsid w:val="004421B9"/>
    <w:rsid w:val="004425CD"/>
    <w:rsid w:val="00443011"/>
    <w:rsid w:val="004433D4"/>
    <w:rsid w:val="00443740"/>
    <w:rsid w:val="00443C46"/>
    <w:rsid w:val="004445BC"/>
    <w:rsid w:val="0044493C"/>
    <w:rsid w:val="00444B96"/>
    <w:rsid w:val="00445EA1"/>
    <w:rsid w:val="00445ED8"/>
    <w:rsid w:val="00446211"/>
    <w:rsid w:val="004462F4"/>
    <w:rsid w:val="004463EF"/>
    <w:rsid w:val="0044671D"/>
    <w:rsid w:val="00446884"/>
    <w:rsid w:val="004468DB"/>
    <w:rsid w:val="00446C95"/>
    <w:rsid w:val="004470F2"/>
    <w:rsid w:val="00447ACC"/>
    <w:rsid w:val="00447FD2"/>
    <w:rsid w:val="00450142"/>
    <w:rsid w:val="004501D4"/>
    <w:rsid w:val="004505EB"/>
    <w:rsid w:val="00450C17"/>
    <w:rsid w:val="00451089"/>
    <w:rsid w:val="004516BE"/>
    <w:rsid w:val="00451736"/>
    <w:rsid w:val="004523A5"/>
    <w:rsid w:val="00452B1F"/>
    <w:rsid w:val="00452C58"/>
    <w:rsid w:val="00452E18"/>
    <w:rsid w:val="00452E8F"/>
    <w:rsid w:val="00453204"/>
    <w:rsid w:val="0045323A"/>
    <w:rsid w:val="004538A9"/>
    <w:rsid w:val="00453A61"/>
    <w:rsid w:val="00453E08"/>
    <w:rsid w:val="0045445B"/>
    <w:rsid w:val="0045486F"/>
    <w:rsid w:val="00454B26"/>
    <w:rsid w:val="00454C01"/>
    <w:rsid w:val="00454E5F"/>
    <w:rsid w:val="0045581C"/>
    <w:rsid w:val="00455998"/>
    <w:rsid w:val="00455DBB"/>
    <w:rsid w:val="00455E08"/>
    <w:rsid w:val="004566F4"/>
    <w:rsid w:val="0045687F"/>
    <w:rsid w:val="00456C27"/>
    <w:rsid w:val="00456DBC"/>
    <w:rsid w:val="00456E64"/>
    <w:rsid w:val="0045709A"/>
    <w:rsid w:val="004577E4"/>
    <w:rsid w:val="0045781A"/>
    <w:rsid w:val="00457B94"/>
    <w:rsid w:val="00457ECA"/>
    <w:rsid w:val="004601A9"/>
    <w:rsid w:val="0046073C"/>
    <w:rsid w:val="00460D2A"/>
    <w:rsid w:val="00460FFE"/>
    <w:rsid w:val="0046137D"/>
    <w:rsid w:val="0046195C"/>
    <w:rsid w:val="004621EF"/>
    <w:rsid w:val="00462295"/>
    <w:rsid w:val="00462310"/>
    <w:rsid w:val="004623B1"/>
    <w:rsid w:val="0046248B"/>
    <w:rsid w:val="00462BD2"/>
    <w:rsid w:val="00462C1F"/>
    <w:rsid w:val="00462EEC"/>
    <w:rsid w:val="004634D7"/>
    <w:rsid w:val="004638FA"/>
    <w:rsid w:val="0046414E"/>
    <w:rsid w:val="004642A0"/>
    <w:rsid w:val="004642B8"/>
    <w:rsid w:val="004645E0"/>
    <w:rsid w:val="00464F37"/>
    <w:rsid w:val="00464F53"/>
    <w:rsid w:val="004650E2"/>
    <w:rsid w:val="0046525F"/>
    <w:rsid w:val="004657CD"/>
    <w:rsid w:val="00465D75"/>
    <w:rsid w:val="0046609C"/>
    <w:rsid w:val="00466803"/>
    <w:rsid w:val="00466B8A"/>
    <w:rsid w:val="00466E0B"/>
    <w:rsid w:val="00467798"/>
    <w:rsid w:val="00467B60"/>
    <w:rsid w:val="00467D95"/>
    <w:rsid w:val="004708AD"/>
    <w:rsid w:val="004708D1"/>
    <w:rsid w:val="00470AA0"/>
    <w:rsid w:val="00470DC2"/>
    <w:rsid w:val="00471464"/>
    <w:rsid w:val="004714E6"/>
    <w:rsid w:val="00471574"/>
    <w:rsid w:val="00471720"/>
    <w:rsid w:val="00471B86"/>
    <w:rsid w:val="00472A36"/>
    <w:rsid w:val="00473B6F"/>
    <w:rsid w:val="00474461"/>
    <w:rsid w:val="004746B7"/>
    <w:rsid w:val="004748D1"/>
    <w:rsid w:val="0047491A"/>
    <w:rsid w:val="00474C7F"/>
    <w:rsid w:val="00474F8A"/>
    <w:rsid w:val="004754B6"/>
    <w:rsid w:val="00475A20"/>
    <w:rsid w:val="0047601E"/>
    <w:rsid w:val="0047638A"/>
    <w:rsid w:val="00476950"/>
    <w:rsid w:val="00476992"/>
    <w:rsid w:val="004769C7"/>
    <w:rsid w:val="00476D40"/>
    <w:rsid w:val="00476E03"/>
    <w:rsid w:val="004771F5"/>
    <w:rsid w:val="00477440"/>
    <w:rsid w:val="00477557"/>
    <w:rsid w:val="0047795B"/>
    <w:rsid w:val="00477D94"/>
    <w:rsid w:val="00477E1E"/>
    <w:rsid w:val="00477F0F"/>
    <w:rsid w:val="004801AF"/>
    <w:rsid w:val="004801CC"/>
    <w:rsid w:val="00480341"/>
    <w:rsid w:val="0048078F"/>
    <w:rsid w:val="00480D91"/>
    <w:rsid w:val="00480EF8"/>
    <w:rsid w:val="00481506"/>
    <w:rsid w:val="00481687"/>
    <w:rsid w:val="00481990"/>
    <w:rsid w:val="00482662"/>
    <w:rsid w:val="00482A98"/>
    <w:rsid w:val="00482B20"/>
    <w:rsid w:val="00482D4F"/>
    <w:rsid w:val="0048302E"/>
    <w:rsid w:val="0048322F"/>
    <w:rsid w:val="004832DD"/>
    <w:rsid w:val="00483554"/>
    <w:rsid w:val="0048377B"/>
    <w:rsid w:val="00483901"/>
    <w:rsid w:val="00483A66"/>
    <w:rsid w:val="004840A0"/>
    <w:rsid w:val="00484528"/>
    <w:rsid w:val="00484BE0"/>
    <w:rsid w:val="00484E31"/>
    <w:rsid w:val="00484F2E"/>
    <w:rsid w:val="00485CF2"/>
    <w:rsid w:val="00485F23"/>
    <w:rsid w:val="00486357"/>
    <w:rsid w:val="00486564"/>
    <w:rsid w:val="00486CEA"/>
    <w:rsid w:val="00486FA7"/>
    <w:rsid w:val="00487950"/>
    <w:rsid w:val="00487FC2"/>
    <w:rsid w:val="00490137"/>
    <w:rsid w:val="00490234"/>
    <w:rsid w:val="004902D1"/>
    <w:rsid w:val="00490614"/>
    <w:rsid w:val="00490770"/>
    <w:rsid w:val="004907C0"/>
    <w:rsid w:val="004907C4"/>
    <w:rsid w:val="00491019"/>
    <w:rsid w:val="00491948"/>
    <w:rsid w:val="00491ABA"/>
    <w:rsid w:val="00491BB0"/>
    <w:rsid w:val="0049254A"/>
    <w:rsid w:val="00492B29"/>
    <w:rsid w:val="00492D44"/>
    <w:rsid w:val="00492EB3"/>
    <w:rsid w:val="00493506"/>
    <w:rsid w:val="00493867"/>
    <w:rsid w:val="00493B63"/>
    <w:rsid w:val="00493E31"/>
    <w:rsid w:val="00493E60"/>
    <w:rsid w:val="00493FE4"/>
    <w:rsid w:val="00493FE5"/>
    <w:rsid w:val="0049440A"/>
    <w:rsid w:val="004946D1"/>
    <w:rsid w:val="0049499C"/>
    <w:rsid w:val="00494AA7"/>
    <w:rsid w:val="00494BB9"/>
    <w:rsid w:val="00494C22"/>
    <w:rsid w:val="00494DBC"/>
    <w:rsid w:val="00495407"/>
    <w:rsid w:val="00495924"/>
    <w:rsid w:val="004963DE"/>
    <w:rsid w:val="00496C64"/>
    <w:rsid w:val="00496EDB"/>
    <w:rsid w:val="004977F6"/>
    <w:rsid w:val="00497AC3"/>
    <w:rsid w:val="004A019B"/>
    <w:rsid w:val="004A01C2"/>
    <w:rsid w:val="004A0548"/>
    <w:rsid w:val="004A067B"/>
    <w:rsid w:val="004A0E71"/>
    <w:rsid w:val="004A11C4"/>
    <w:rsid w:val="004A15F7"/>
    <w:rsid w:val="004A1E3F"/>
    <w:rsid w:val="004A1F3D"/>
    <w:rsid w:val="004A1FC8"/>
    <w:rsid w:val="004A2DAA"/>
    <w:rsid w:val="004A3194"/>
    <w:rsid w:val="004A3850"/>
    <w:rsid w:val="004A3C3A"/>
    <w:rsid w:val="004A431F"/>
    <w:rsid w:val="004A439A"/>
    <w:rsid w:val="004A45F1"/>
    <w:rsid w:val="004A5006"/>
    <w:rsid w:val="004A5073"/>
    <w:rsid w:val="004A519A"/>
    <w:rsid w:val="004A545C"/>
    <w:rsid w:val="004A5E02"/>
    <w:rsid w:val="004A60D1"/>
    <w:rsid w:val="004A6125"/>
    <w:rsid w:val="004A7070"/>
    <w:rsid w:val="004A71C9"/>
    <w:rsid w:val="004A7C30"/>
    <w:rsid w:val="004A7C8E"/>
    <w:rsid w:val="004B02C8"/>
    <w:rsid w:val="004B0556"/>
    <w:rsid w:val="004B0839"/>
    <w:rsid w:val="004B08B3"/>
    <w:rsid w:val="004B0DB4"/>
    <w:rsid w:val="004B10C3"/>
    <w:rsid w:val="004B1275"/>
    <w:rsid w:val="004B12D3"/>
    <w:rsid w:val="004B1601"/>
    <w:rsid w:val="004B17FC"/>
    <w:rsid w:val="004B1971"/>
    <w:rsid w:val="004B2623"/>
    <w:rsid w:val="004B2AA0"/>
    <w:rsid w:val="004B2C27"/>
    <w:rsid w:val="004B2C46"/>
    <w:rsid w:val="004B2DD4"/>
    <w:rsid w:val="004B30AD"/>
    <w:rsid w:val="004B3166"/>
    <w:rsid w:val="004B31C3"/>
    <w:rsid w:val="004B322C"/>
    <w:rsid w:val="004B48D9"/>
    <w:rsid w:val="004B4952"/>
    <w:rsid w:val="004B4CC0"/>
    <w:rsid w:val="004B4E87"/>
    <w:rsid w:val="004B531E"/>
    <w:rsid w:val="004B57BF"/>
    <w:rsid w:val="004B587F"/>
    <w:rsid w:val="004B5E0C"/>
    <w:rsid w:val="004B5F43"/>
    <w:rsid w:val="004B609F"/>
    <w:rsid w:val="004B64CC"/>
    <w:rsid w:val="004B6703"/>
    <w:rsid w:val="004B6760"/>
    <w:rsid w:val="004B6871"/>
    <w:rsid w:val="004B6B5B"/>
    <w:rsid w:val="004B771C"/>
    <w:rsid w:val="004C0173"/>
    <w:rsid w:val="004C01DB"/>
    <w:rsid w:val="004C06BC"/>
    <w:rsid w:val="004C0960"/>
    <w:rsid w:val="004C1C04"/>
    <w:rsid w:val="004C1C1B"/>
    <w:rsid w:val="004C1CEF"/>
    <w:rsid w:val="004C1E82"/>
    <w:rsid w:val="004C2659"/>
    <w:rsid w:val="004C2C89"/>
    <w:rsid w:val="004C3A9D"/>
    <w:rsid w:val="004C3C8C"/>
    <w:rsid w:val="004C3F77"/>
    <w:rsid w:val="004C4199"/>
    <w:rsid w:val="004C484A"/>
    <w:rsid w:val="004C4ED7"/>
    <w:rsid w:val="004C5526"/>
    <w:rsid w:val="004C56F2"/>
    <w:rsid w:val="004C5D6A"/>
    <w:rsid w:val="004C6078"/>
    <w:rsid w:val="004C61C1"/>
    <w:rsid w:val="004C699F"/>
    <w:rsid w:val="004C6B12"/>
    <w:rsid w:val="004C7233"/>
    <w:rsid w:val="004C7522"/>
    <w:rsid w:val="004C79CE"/>
    <w:rsid w:val="004C7AD7"/>
    <w:rsid w:val="004C7FBE"/>
    <w:rsid w:val="004D0053"/>
    <w:rsid w:val="004D01D3"/>
    <w:rsid w:val="004D0A5B"/>
    <w:rsid w:val="004D1869"/>
    <w:rsid w:val="004D1B4F"/>
    <w:rsid w:val="004D1E41"/>
    <w:rsid w:val="004D2215"/>
    <w:rsid w:val="004D258B"/>
    <w:rsid w:val="004D25C4"/>
    <w:rsid w:val="004D27E7"/>
    <w:rsid w:val="004D32E8"/>
    <w:rsid w:val="004D33F7"/>
    <w:rsid w:val="004D4767"/>
    <w:rsid w:val="004D507E"/>
    <w:rsid w:val="004D50E7"/>
    <w:rsid w:val="004D5A8F"/>
    <w:rsid w:val="004D6208"/>
    <w:rsid w:val="004D65E3"/>
    <w:rsid w:val="004D7030"/>
    <w:rsid w:val="004D70C6"/>
    <w:rsid w:val="004D760A"/>
    <w:rsid w:val="004D792F"/>
    <w:rsid w:val="004E0238"/>
    <w:rsid w:val="004E119C"/>
    <w:rsid w:val="004E142F"/>
    <w:rsid w:val="004E1511"/>
    <w:rsid w:val="004E157F"/>
    <w:rsid w:val="004E1616"/>
    <w:rsid w:val="004E17CE"/>
    <w:rsid w:val="004E1CA9"/>
    <w:rsid w:val="004E1FB4"/>
    <w:rsid w:val="004E2498"/>
    <w:rsid w:val="004E2534"/>
    <w:rsid w:val="004E2922"/>
    <w:rsid w:val="004E3139"/>
    <w:rsid w:val="004E349F"/>
    <w:rsid w:val="004E3621"/>
    <w:rsid w:val="004E37CF"/>
    <w:rsid w:val="004E3B28"/>
    <w:rsid w:val="004E3D22"/>
    <w:rsid w:val="004E428E"/>
    <w:rsid w:val="004E437D"/>
    <w:rsid w:val="004E43BF"/>
    <w:rsid w:val="004E49B6"/>
    <w:rsid w:val="004E51FB"/>
    <w:rsid w:val="004E5224"/>
    <w:rsid w:val="004E5D78"/>
    <w:rsid w:val="004E63D5"/>
    <w:rsid w:val="004E6407"/>
    <w:rsid w:val="004E6681"/>
    <w:rsid w:val="004E6ADC"/>
    <w:rsid w:val="004E6CC6"/>
    <w:rsid w:val="004E70B4"/>
    <w:rsid w:val="004E70F6"/>
    <w:rsid w:val="004E71C6"/>
    <w:rsid w:val="004E72E4"/>
    <w:rsid w:val="004E7398"/>
    <w:rsid w:val="004E7782"/>
    <w:rsid w:val="004E7B3F"/>
    <w:rsid w:val="004E7C2F"/>
    <w:rsid w:val="004F05DB"/>
    <w:rsid w:val="004F07E5"/>
    <w:rsid w:val="004F0F4E"/>
    <w:rsid w:val="004F1091"/>
    <w:rsid w:val="004F1339"/>
    <w:rsid w:val="004F245C"/>
    <w:rsid w:val="004F2688"/>
    <w:rsid w:val="004F2694"/>
    <w:rsid w:val="004F27D5"/>
    <w:rsid w:val="004F2821"/>
    <w:rsid w:val="004F2C9C"/>
    <w:rsid w:val="004F2D96"/>
    <w:rsid w:val="004F2E52"/>
    <w:rsid w:val="004F35F7"/>
    <w:rsid w:val="004F38E9"/>
    <w:rsid w:val="004F3B2D"/>
    <w:rsid w:val="004F3C99"/>
    <w:rsid w:val="004F3CE1"/>
    <w:rsid w:val="004F3DA7"/>
    <w:rsid w:val="004F3E67"/>
    <w:rsid w:val="004F40D5"/>
    <w:rsid w:val="004F422D"/>
    <w:rsid w:val="004F5038"/>
    <w:rsid w:val="004F545C"/>
    <w:rsid w:val="004F5674"/>
    <w:rsid w:val="004F6178"/>
    <w:rsid w:val="004F68A0"/>
    <w:rsid w:val="004F6EA4"/>
    <w:rsid w:val="004F74E6"/>
    <w:rsid w:val="004F79BC"/>
    <w:rsid w:val="004F7DB5"/>
    <w:rsid w:val="004F7EAF"/>
    <w:rsid w:val="00500306"/>
    <w:rsid w:val="00500428"/>
    <w:rsid w:val="00500803"/>
    <w:rsid w:val="00500F4C"/>
    <w:rsid w:val="005012A3"/>
    <w:rsid w:val="005013A6"/>
    <w:rsid w:val="0050155D"/>
    <w:rsid w:val="005017E9"/>
    <w:rsid w:val="00501917"/>
    <w:rsid w:val="00501B60"/>
    <w:rsid w:val="00501BB6"/>
    <w:rsid w:val="00503454"/>
    <w:rsid w:val="00503667"/>
    <w:rsid w:val="00503978"/>
    <w:rsid w:val="00503F6B"/>
    <w:rsid w:val="005042F0"/>
    <w:rsid w:val="00504735"/>
    <w:rsid w:val="00504A46"/>
    <w:rsid w:val="00505538"/>
    <w:rsid w:val="00506551"/>
    <w:rsid w:val="0050658F"/>
    <w:rsid w:val="00506A9C"/>
    <w:rsid w:val="00506B27"/>
    <w:rsid w:val="00506B4C"/>
    <w:rsid w:val="00506EA3"/>
    <w:rsid w:val="00507538"/>
    <w:rsid w:val="00507629"/>
    <w:rsid w:val="005076B5"/>
    <w:rsid w:val="005077E7"/>
    <w:rsid w:val="00507BAF"/>
    <w:rsid w:val="00507EB6"/>
    <w:rsid w:val="0051021B"/>
    <w:rsid w:val="00510BCE"/>
    <w:rsid w:val="00510C70"/>
    <w:rsid w:val="00511081"/>
    <w:rsid w:val="005113BE"/>
    <w:rsid w:val="005114D8"/>
    <w:rsid w:val="0051161B"/>
    <w:rsid w:val="00511A31"/>
    <w:rsid w:val="00511D7F"/>
    <w:rsid w:val="00512313"/>
    <w:rsid w:val="00512812"/>
    <w:rsid w:val="00512943"/>
    <w:rsid w:val="00512EBB"/>
    <w:rsid w:val="005136AA"/>
    <w:rsid w:val="005140C2"/>
    <w:rsid w:val="005147EB"/>
    <w:rsid w:val="0051512A"/>
    <w:rsid w:val="005151A6"/>
    <w:rsid w:val="00516501"/>
    <w:rsid w:val="00516C07"/>
    <w:rsid w:val="00516D82"/>
    <w:rsid w:val="00517703"/>
    <w:rsid w:val="00520299"/>
    <w:rsid w:val="005209DD"/>
    <w:rsid w:val="00521365"/>
    <w:rsid w:val="005215FD"/>
    <w:rsid w:val="0052248C"/>
    <w:rsid w:val="005224EF"/>
    <w:rsid w:val="005225C8"/>
    <w:rsid w:val="00522B0B"/>
    <w:rsid w:val="00522B72"/>
    <w:rsid w:val="00522EE8"/>
    <w:rsid w:val="005231C1"/>
    <w:rsid w:val="005231FA"/>
    <w:rsid w:val="00523386"/>
    <w:rsid w:val="0052370B"/>
    <w:rsid w:val="00523747"/>
    <w:rsid w:val="00523A1F"/>
    <w:rsid w:val="00523B46"/>
    <w:rsid w:val="00523CA8"/>
    <w:rsid w:val="00524492"/>
    <w:rsid w:val="005245CD"/>
    <w:rsid w:val="00524777"/>
    <w:rsid w:val="005249B5"/>
    <w:rsid w:val="00525327"/>
    <w:rsid w:val="005253D7"/>
    <w:rsid w:val="0052570B"/>
    <w:rsid w:val="00525971"/>
    <w:rsid w:val="00525A13"/>
    <w:rsid w:val="005264A1"/>
    <w:rsid w:val="00526A81"/>
    <w:rsid w:val="00526D36"/>
    <w:rsid w:val="00526E09"/>
    <w:rsid w:val="00526E1D"/>
    <w:rsid w:val="00526E60"/>
    <w:rsid w:val="005275D0"/>
    <w:rsid w:val="00527947"/>
    <w:rsid w:val="00527A3F"/>
    <w:rsid w:val="00527ABD"/>
    <w:rsid w:val="00527C32"/>
    <w:rsid w:val="00527C81"/>
    <w:rsid w:val="0053090D"/>
    <w:rsid w:val="00531257"/>
    <w:rsid w:val="005318F3"/>
    <w:rsid w:val="005319D0"/>
    <w:rsid w:val="005321AE"/>
    <w:rsid w:val="005321E5"/>
    <w:rsid w:val="00532615"/>
    <w:rsid w:val="005327DF"/>
    <w:rsid w:val="00532B6D"/>
    <w:rsid w:val="00533145"/>
    <w:rsid w:val="00533180"/>
    <w:rsid w:val="005335BB"/>
    <w:rsid w:val="00533AE0"/>
    <w:rsid w:val="00533D27"/>
    <w:rsid w:val="00533EC5"/>
    <w:rsid w:val="00534465"/>
    <w:rsid w:val="005345B6"/>
    <w:rsid w:val="005348E4"/>
    <w:rsid w:val="00534DC0"/>
    <w:rsid w:val="00534F8F"/>
    <w:rsid w:val="0053509A"/>
    <w:rsid w:val="00535881"/>
    <w:rsid w:val="00535A30"/>
    <w:rsid w:val="00535BFA"/>
    <w:rsid w:val="00536473"/>
    <w:rsid w:val="005370C6"/>
    <w:rsid w:val="005371E9"/>
    <w:rsid w:val="005373A6"/>
    <w:rsid w:val="00537593"/>
    <w:rsid w:val="005378BC"/>
    <w:rsid w:val="005379C8"/>
    <w:rsid w:val="00537E91"/>
    <w:rsid w:val="00540139"/>
    <w:rsid w:val="0054040D"/>
    <w:rsid w:val="00540D98"/>
    <w:rsid w:val="00540E6C"/>
    <w:rsid w:val="005410AE"/>
    <w:rsid w:val="005410BE"/>
    <w:rsid w:val="00541107"/>
    <w:rsid w:val="005412BB"/>
    <w:rsid w:val="00541692"/>
    <w:rsid w:val="0054178E"/>
    <w:rsid w:val="005417C3"/>
    <w:rsid w:val="00541ADD"/>
    <w:rsid w:val="005428F7"/>
    <w:rsid w:val="00542AAD"/>
    <w:rsid w:val="00542BD5"/>
    <w:rsid w:val="00542BF6"/>
    <w:rsid w:val="00542E2A"/>
    <w:rsid w:val="0054302F"/>
    <w:rsid w:val="0054319B"/>
    <w:rsid w:val="005434AF"/>
    <w:rsid w:val="00543C71"/>
    <w:rsid w:val="0054557E"/>
    <w:rsid w:val="00545744"/>
    <w:rsid w:val="00545BEF"/>
    <w:rsid w:val="00545D40"/>
    <w:rsid w:val="00546CD0"/>
    <w:rsid w:val="005477C4"/>
    <w:rsid w:val="005477E6"/>
    <w:rsid w:val="00547CF4"/>
    <w:rsid w:val="0055050F"/>
    <w:rsid w:val="005509C6"/>
    <w:rsid w:val="00550E8F"/>
    <w:rsid w:val="00550F7F"/>
    <w:rsid w:val="00551242"/>
    <w:rsid w:val="0055159F"/>
    <w:rsid w:val="00551B1C"/>
    <w:rsid w:val="00551CF1"/>
    <w:rsid w:val="00551DD6"/>
    <w:rsid w:val="00551E00"/>
    <w:rsid w:val="00551FA5"/>
    <w:rsid w:val="00552017"/>
    <w:rsid w:val="005521EC"/>
    <w:rsid w:val="005528BF"/>
    <w:rsid w:val="00552B31"/>
    <w:rsid w:val="00552C62"/>
    <w:rsid w:val="00552ECE"/>
    <w:rsid w:val="005533DF"/>
    <w:rsid w:val="005536E7"/>
    <w:rsid w:val="005538DE"/>
    <w:rsid w:val="00553B8E"/>
    <w:rsid w:val="00553EFF"/>
    <w:rsid w:val="00554EB0"/>
    <w:rsid w:val="00555486"/>
    <w:rsid w:val="00555620"/>
    <w:rsid w:val="005564B3"/>
    <w:rsid w:val="00556E73"/>
    <w:rsid w:val="00557209"/>
    <w:rsid w:val="005572D6"/>
    <w:rsid w:val="00557415"/>
    <w:rsid w:val="00557AB7"/>
    <w:rsid w:val="00557C27"/>
    <w:rsid w:val="0056036F"/>
    <w:rsid w:val="00560BA4"/>
    <w:rsid w:val="00560DA2"/>
    <w:rsid w:val="0056102A"/>
    <w:rsid w:val="0056119E"/>
    <w:rsid w:val="0056190E"/>
    <w:rsid w:val="005621D0"/>
    <w:rsid w:val="00562625"/>
    <w:rsid w:val="005634F4"/>
    <w:rsid w:val="00563697"/>
    <w:rsid w:val="00563869"/>
    <w:rsid w:val="00563910"/>
    <w:rsid w:val="00563D56"/>
    <w:rsid w:val="00563DE3"/>
    <w:rsid w:val="0056429C"/>
    <w:rsid w:val="00564503"/>
    <w:rsid w:val="00564B35"/>
    <w:rsid w:val="00564D3A"/>
    <w:rsid w:val="00565654"/>
    <w:rsid w:val="0056601C"/>
    <w:rsid w:val="0056612D"/>
    <w:rsid w:val="00566143"/>
    <w:rsid w:val="00566A9B"/>
    <w:rsid w:val="00566AE8"/>
    <w:rsid w:val="00566BA2"/>
    <w:rsid w:val="00566F10"/>
    <w:rsid w:val="00567135"/>
    <w:rsid w:val="00567494"/>
    <w:rsid w:val="005678C1"/>
    <w:rsid w:val="00567CAD"/>
    <w:rsid w:val="00567EEF"/>
    <w:rsid w:val="00567F72"/>
    <w:rsid w:val="005702E2"/>
    <w:rsid w:val="005709F2"/>
    <w:rsid w:val="00570C4B"/>
    <w:rsid w:val="00570FE8"/>
    <w:rsid w:val="00571008"/>
    <w:rsid w:val="005714CC"/>
    <w:rsid w:val="00571540"/>
    <w:rsid w:val="0057157A"/>
    <w:rsid w:val="0057158E"/>
    <w:rsid w:val="00571AF7"/>
    <w:rsid w:val="00571E84"/>
    <w:rsid w:val="00571F04"/>
    <w:rsid w:val="005720DF"/>
    <w:rsid w:val="00572C58"/>
    <w:rsid w:val="00572E93"/>
    <w:rsid w:val="0057344B"/>
    <w:rsid w:val="00573603"/>
    <w:rsid w:val="00573A1D"/>
    <w:rsid w:val="00573A2A"/>
    <w:rsid w:val="00574472"/>
    <w:rsid w:val="00574597"/>
    <w:rsid w:val="00574AC5"/>
    <w:rsid w:val="00574D9B"/>
    <w:rsid w:val="00574FFF"/>
    <w:rsid w:val="0057538C"/>
    <w:rsid w:val="0057551E"/>
    <w:rsid w:val="005756A1"/>
    <w:rsid w:val="00575735"/>
    <w:rsid w:val="00576649"/>
    <w:rsid w:val="00576AE6"/>
    <w:rsid w:val="00576C16"/>
    <w:rsid w:val="00576CE8"/>
    <w:rsid w:val="005772BF"/>
    <w:rsid w:val="00577623"/>
    <w:rsid w:val="00577B85"/>
    <w:rsid w:val="00577BB7"/>
    <w:rsid w:val="00577D0B"/>
    <w:rsid w:val="00580292"/>
    <w:rsid w:val="005802A7"/>
    <w:rsid w:val="0058049A"/>
    <w:rsid w:val="00580873"/>
    <w:rsid w:val="00580C10"/>
    <w:rsid w:val="00580E94"/>
    <w:rsid w:val="00581784"/>
    <w:rsid w:val="005817C7"/>
    <w:rsid w:val="005819FD"/>
    <w:rsid w:val="00581B83"/>
    <w:rsid w:val="00582058"/>
    <w:rsid w:val="00582133"/>
    <w:rsid w:val="005822D2"/>
    <w:rsid w:val="00582ACF"/>
    <w:rsid w:val="00582C1B"/>
    <w:rsid w:val="00583778"/>
    <w:rsid w:val="005837CB"/>
    <w:rsid w:val="00583C51"/>
    <w:rsid w:val="00583DEA"/>
    <w:rsid w:val="00584216"/>
    <w:rsid w:val="0058460C"/>
    <w:rsid w:val="00584999"/>
    <w:rsid w:val="00585562"/>
    <w:rsid w:val="00585D10"/>
    <w:rsid w:val="00586104"/>
    <w:rsid w:val="00586289"/>
    <w:rsid w:val="005862AF"/>
    <w:rsid w:val="00586399"/>
    <w:rsid w:val="005868EE"/>
    <w:rsid w:val="00586B02"/>
    <w:rsid w:val="00587367"/>
    <w:rsid w:val="00587390"/>
    <w:rsid w:val="005873D6"/>
    <w:rsid w:val="00587725"/>
    <w:rsid w:val="00587921"/>
    <w:rsid w:val="005905DE"/>
    <w:rsid w:val="00590BDE"/>
    <w:rsid w:val="00590FB0"/>
    <w:rsid w:val="005913D6"/>
    <w:rsid w:val="005914B5"/>
    <w:rsid w:val="00591BD6"/>
    <w:rsid w:val="00591CBB"/>
    <w:rsid w:val="00591CF9"/>
    <w:rsid w:val="005921A0"/>
    <w:rsid w:val="005927D0"/>
    <w:rsid w:val="00592894"/>
    <w:rsid w:val="00592C4F"/>
    <w:rsid w:val="005933CD"/>
    <w:rsid w:val="00593594"/>
    <w:rsid w:val="005936E8"/>
    <w:rsid w:val="005939FB"/>
    <w:rsid w:val="00593AEF"/>
    <w:rsid w:val="0059483D"/>
    <w:rsid w:val="00594CC8"/>
    <w:rsid w:val="00594D90"/>
    <w:rsid w:val="00595163"/>
    <w:rsid w:val="005951BA"/>
    <w:rsid w:val="0059532E"/>
    <w:rsid w:val="005956F0"/>
    <w:rsid w:val="00595949"/>
    <w:rsid w:val="00595A3A"/>
    <w:rsid w:val="00595C1D"/>
    <w:rsid w:val="005961EA"/>
    <w:rsid w:val="0059680B"/>
    <w:rsid w:val="005969F7"/>
    <w:rsid w:val="00596DFA"/>
    <w:rsid w:val="00596E1E"/>
    <w:rsid w:val="00597541"/>
    <w:rsid w:val="00597676"/>
    <w:rsid w:val="005977F7"/>
    <w:rsid w:val="00597E20"/>
    <w:rsid w:val="00597E32"/>
    <w:rsid w:val="00597EFB"/>
    <w:rsid w:val="005A14FA"/>
    <w:rsid w:val="005A1938"/>
    <w:rsid w:val="005A1ADC"/>
    <w:rsid w:val="005A34A0"/>
    <w:rsid w:val="005A48D3"/>
    <w:rsid w:val="005A4990"/>
    <w:rsid w:val="005A5968"/>
    <w:rsid w:val="005A5B8F"/>
    <w:rsid w:val="005A635C"/>
    <w:rsid w:val="005A6459"/>
    <w:rsid w:val="005A6855"/>
    <w:rsid w:val="005A7010"/>
    <w:rsid w:val="005A7411"/>
    <w:rsid w:val="005A7649"/>
    <w:rsid w:val="005A7923"/>
    <w:rsid w:val="005A79B9"/>
    <w:rsid w:val="005B0733"/>
    <w:rsid w:val="005B0C38"/>
    <w:rsid w:val="005B0C47"/>
    <w:rsid w:val="005B0CB0"/>
    <w:rsid w:val="005B0F5A"/>
    <w:rsid w:val="005B10C6"/>
    <w:rsid w:val="005B1192"/>
    <w:rsid w:val="005B134A"/>
    <w:rsid w:val="005B13CD"/>
    <w:rsid w:val="005B1470"/>
    <w:rsid w:val="005B1ACF"/>
    <w:rsid w:val="005B1F4E"/>
    <w:rsid w:val="005B22D2"/>
    <w:rsid w:val="005B23C4"/>
    <w:rsid w:val="005B28F5"/>
    <w:rsid w:val="005B2917"/>
    <w:rsid w:val="005B3463"/>
    <w:rsid w:val="005B3A73"/>
    <w:rsid w:val="005B3CE2"/>
    <w:rsid w:val="005B3E30"/>
    <w:rsid w:val="005B3F2D"/>
    <w:rsid w:val="005B4400"/>
    <w:rsid w:val="005B44DF"/>
    <w:rsid w:val="005B45CC"/>
    <w:rsid w:val="005B463A"/>
    <w:rsid w:val="005B4D33"/>
    <w:rsid w:val="005B5803"/>
    <w:rsid w:val="005B6DB9"/>
    <w:rsid w:val="005B6F17"/>
    <w:rsid w:val="005B753C"/>
    <w:rsid w:val="005C003D"/>
    <w:rsid w:val="005C0401"/>
    <w:rsid w:val="005C060F"/>
    <w:rsid w:val="005C0AD6"/>
    <w:rsid w:val="005C0BC0"/>
    <w:rsid w:val="005C1A93"/>
    <w:rsid w:val="005C1D0F"/>
    <w:rsid w:val="005C1EF1"/>
    <w:rsid w:val="005C25AE"/>
    <w:rsid w:val="005C2E51"/>
    <w:rsid w:val="005C2FC1"/>
    <w:rsid w:val="005C305D"/>
    <w:rsid w:val="005C33FD"/>
    <w:rsid w:val="005C3458"/>
    <w:rsid w:val="005C36E0"/>
    <w:rsid w:val="005C3E7A"/>
    <w:rsid w:val="005C4123"/>
    <w:rsid w:val="005C480A"/>
    <w:rsid w:val="005C4EE8"/>
    <w:rsid w:val="005C50F0"/>
    <w:rsid w:val="005C5206"/>
    <w:rsid w:val="005C53A5"/>
    <w:rsid w:val="005C5550"/>
    <w:rsid w:val="005C597F"/>
    <w:rsid w:val="005C5BC1"/>
    <w:rsid w:val="005C622B"/>
    <w:rsid w:val="005C657F"/>
    <w:rsid w:val="005C6605"/>
    <w:rsid w:val="005C69B7"/>
    <w:rsid w:val="005C6A32"/>
    <w:rsid w:val="005C6D0B"/>
    <w:rsid w:val="005C6E7B"/>
    <w:rsid w:val="005C70A4"/>
    <w:rsid w:val="005C77B5"/>
    <w:rsid w:val="005C782F"/>
    <w:rsid w:val="005C7B67"/>
    <w:rsid w:val="005C7CBB"/>
    <w:rsid w:val="005D0028"/>
    <w:rsid w:val="005D00F7"/>
    <w:rsid w:val="005D027B"/>
    <w:rsid w:val="005D02BA"/>
    <w:rsid w:val="005D076F"/>
    <w:rsid w:val="005D0E12"/>
    <w:rsid w:val="005D1446"/>
    <w:rsid w:val="005D16E0"/>
    <w:rsid w:val="005D1A7E"/>
    <w:rsid w:val="005D1AB3"/>
    <w:rsid w:val="005D1D67"/>
    <w:rsid w:val="005D232B"/>
    <w:rsid w:val="005D23CB"/>
    <w:rsid w:val="005D265C"/>
    <w:rsid w:val="005D27E8"/>
    <w:rsid w:val="005D28C9"/>
    <w:rsid w:val="005D295B"/>
    <w:rsid w:val="005D2B50"/>
    <w:rsid w:val="005D2B7D"/>
    <w:rsid w:val="005D2C35"/>
    <w:rsid w:val="005D3497"/>
    <w:rsid w:val="005D35BF"/>
    <w:rsid w:val="005D3903"/>
    <w:rsid w:val="005D3BBD"/>
    <w:rsid w:val="005D3DBE"/>
    <w:rsid w:val="005D3DE9"/>
    <w:rsid w:val="005D3E43"/>
    <w:rsid w:val="005D41BD"/>
    <w:rsid w:val="005D4568"/>
    <w:rsid w:val="005D470C"/>
    <w:rsid w:val="005D474B"/>
    <w:rsid w:val="005D48FE"/>
    <w:rsid w:val="005D541B"/>
    <w:rsid w:val="005D58F1"/>
    <w:rsid w:val="005D5B5B"/>
    <w:rsid w:val="005D60C3"/>
    <w:rsid w:val="005D61D7"/>
    <w:rsid w:val="005D6C26"/>
    <w:rsid w:val="005D6CEA"/>
    <w:rsid w:val="005D7151"/>
    <w:rsid w:val="005D720C"/>
    <w:rsid w:val="005D74F0"/>
    <w:rsid w:val="005D7707"/>
    <w:rsid w:val="005D771A"/>
    <w:rsid w:val="005D79F0"/>
    <w:rsid w:val="005D7B5D"/>
    <w:rsid w:val="005D7F50"/>
    <w:rsid w:val="005E0486"/>
    <w:rsid w:val="005E0533"/>
    <w:rsid w:val="005E0BB6"/>
    <w:rsid w:val="005E0E19"/>
    <w:rsid w:val="005E17C4"/>
    <w:rsid w:val="005E188B"/>
    <w:rsid w:val="005E1BD8"/>
    <w:rsid w:val="005E1E2C"/>
    <w:rsid w:val="005E243C"/>
    <w:rsid w:val="005E24A2"/>
    <w:rsid w:val="005E25D1"/>
    <w:rsid w:val="005E268C"/>
    <w:rsid w:val="005E3688"/>
    <w:rsid w:val="005E3A71"/>
    <w:rsid w:val="005E3DE5"/>
    <w:rsid w:val="005E46BD"/>
    <w:rsid w:val="005E4901"/>
    <w:rsid w:val="005E4906"/>
    <w:rsid w:val="005E4964"/>
    <w:rsid w:val="005E49A5"/>
    <w:rsid w:val="005E4B59"/>
    <w:rsid w:val="005E4BFD"/>
    <w:rsid w:val="005E4E2B"/>
    <w:rsid w:val="005E508E"/>
    <w:rsid w:val="005E5793"/>
    <w:rsid w:val="005E58A8"/>
    <w:rsid w:val="005E5D1D"/>
    <w:rsid w:val="005E605B"/>
    <w:rsid w:val="005E62C9"/>
    <w:rsid w:val="005E664B"/>
    <w:rsid w:val="005E6687"/>
    <w:rsid w:val="005E66C7"/>
    <w:rsid w:val="005E69E7"/>
    <w:rsid w:val="005E6A7D"/>
    <w:rsid w:val="005E74A3"/>
    <w:rsid w:val="005E79D7"/>
    <w:rsid w:val="005E7A2F"/>
    <w:rsid w:val="005F01C6"/>
    <w:rsid w:val="005F0400"/>
    <w:rsid w:val="005F0463"/>
    <w:rsid w:val="005F0965"/>
    <w:rsid w:val="005F0A51"/>
    <w:rsid w:val="005F0CFF"/>
    <w:rsid w:val="005F12E8"/>
    <w:rsid w:val="005F18A2"/>
    <w:rsid w:val="005F19B5"/>
    <w:rsid w:val="005F2095"/>
    <w:rsid w:val="005F2208"/>
    <w:rsid w:val="005F30AD"/>
    <w:rsid w:val="005F3492"/>
    <w:rsid w:val="005F3B6D"/>
    <w:rsid w:val="005F3CB4"/>
    <w:rsid w:val="005F4091"/>
    <w:rsid w:val="005F440B"/>
    <w:rsid w:val="005F4B57"/>
    <w:rsid w:val="005F4C75"/>
    <w:rsid w:val="005F4C90"/>
    <w:rsid w:val="005F4F30"/>
    <w:rsid w:val="005F4F63"/>
    <w:rsid w:val="005F51C0"/>
    <w:rsid w:val="005F5334"/>
    <w:rsid w:val="005F5791"/>
    <w:rsid w:val="005F59D4"/>
    <w:rsid w:val="005F6012"/>
    <w:rsid w:val="005F63B7"/>
    <w:rsid w:val="005F6B2C"/>
    <w:rsid w:val="005F74E1"/>
    <w:rsid w:val="005F755C"/>
    <w:rsid w:val="005F75E5"/>
    <w:rsid w:val="005F7C3E"/>
    <w:rsid w:val="005F7D9B"/>
    <w:rsid w:val="005F7FEF"/>
    <w:rsid w:val="00600E6E"/>
    <w:rsid w:val="00601752"/>
    <w:rsid w:val="006018AA"/>
    <w:rsid w:val="0060190F"/>
    <w:rsid w:val="00601BE0"/>
    <w:rsid w:val="0060205F"/>
    <w:rsid w:val="0060261D"/>
    <w:rsid w:val="00602B0B"/>
    <w:rsid w:val="00602B9D"/>
    <w:rsid w:val="00603219"/>
    <w:rsid w:val="006037DB"/>
    <w:rsid w:val="006038AF"/>
    <w:rsid w:val="00603927"/>
    <w:rsid w:val="00603D71"/>
    <w:rsid w:val="006040B3"/>
    <w:rsid w:val="00604458"/>
    <w:rsid w:val="006047B6"/>
    <w:rsid w:val="00604BF9"/>
    <w:rsid w:val="00604EE4"/>
    <w:rsid w:val="0060507E"/>
    <w:rsid w:val="00605997"/>
    <w:rsid w:val="00605E7A"/>
    <w:rsid w:val="00606688"/>
    <w:rsid w:val="0060693F"/>
    <w:rsid w:val="00606A9C"/>
    <w:rsid w:val="00606DB3"/>
    <w:rsid w:val="00606E16"/>
    <w:rsid w:val="00606EC8"/>
    <w:rsid w:val="00607047"/>
    <w:rsid w:val="0060715B"/>
    <w:rsid w:val="00607A7B"/>
    <w:rsid w:val="00607B2B"/>
    <w:rsid w:val="00607C4F"/>
    <w:rsid w:val="00607FFD"/>
    <w:rsid w:val="00610177"/>
    <w:rsid w:val="00610201"/>
    <w:rsid w:val="006102AB"/>
    <w:rsid w:val="006102EF"/>
    <w:rsid w:val="0061072F"/>
    <w:rsid w:val="006109C1"/>
    <w:rsid w:val="00610C48"/>
    <w:rsid w:val="006110BC"/>
    <w:rsid w:val="006113EA"/>
    <w:rsid w:val="006115A2"/>
    <w:rsid w:val="0061170C"/>
    <w:rsid w:val="00612B5E"/>
    <w:rsid w:val="00612C4C"/>
    <w:rsid w:val="006136F9"/>
    <w:rsid w:val="006139F5"/>
    <w:rsid w:val="0061411F"/>
    <w:rsid w:val="00614210"/>
    <w:rsid w:val="0061449A"/>
    <w:rsid w:val="00614D1D"/>
    <w:rsid w:val="00615218"/>
    <w:rsid w:val="00615604"/>
    <w:rsid w:val="0061590F"/>
    <w:rsid w:val="00615C45"/>
    <w:rsid w:val="0061730A"/>
    <w:rsid w:val="0061735C"/>
    <w:rsid w:val="00617877"/>
    <w:rsid w:val="006178FB"/>
    <w:rsid w:val="00617973"/>
    <w:rsid w:val="00617DA3"/>
    <w:rsid w:val="00617EE7"/>
    <w:rsid w:val="006203ED"/>
    <w:rsid w:val="00620D0E"/>
    <w:rsid w:val="00621223"/>
    <w:rsid w:val="0062132C"/>
    <w:rsid w:val="00621E19"/>
    <w:rsid w:val="006224BF"/>
    <w:rsid w:val="006226D3"/>
    <w:rsid w:val="0062271C"/>
    <w:rsid w:val="00622739"/>
    <w:rsid w:val="00622813"/>
    <w:rsid w:val="00622955"/>
    <w:rsid w:val="00622D10"/>
    <w:rsid w:val="0062329F"/>
    <w:rsid w:val="00623DE9"/>
    <w:rsid w:val="00623E06"/>
    <w:rsid w:val="00624364"/>
    <w:rsid w:val="00624389"/>
    <w:rsid w:val="0062478C"/>
    <w:rsid w:val="00624D4F"/>
    <w:rsid w:val="00624EBB"/>
    <w:rsid w:val="006250DA"/>
    <w:rsid w:val="00625431"/>
    <w:rsid w:val="006258AB"/>
    <w:rsid w:val="00625B7B"/>
    <w:rsid w:val="00625C27"/>
    <w:rsid w:val="00625DCD"/>
    <w:rsid w:val="00625F61"/>
    <w:rsid w:val="0062611F"/>
    <w:rsid w:val="006264A9"/>
    <w:rsid w:val="006266A6"/>
    <w:rsid w:val="00626A38"/>
    <w:rsid w:val="00626B55"/>
    <w:rsid w:val="00626D0C"/>
    <w:rsid w:val="0062707F"/>
    <w:rsid w:val="00627779"/>
    <w:rsid w:val="00627F11"/>
    <w:rsid w:val="00630039"/>
    <w:rsid w:val="00630554"/>
    <w:rsid w:val="00630EF3"/>
    <w:rsid w:val="00631D29"/>
    <w:rsid w:val="0063203A"/>
    <w:rsid w:val="006321FC"/>
    <w:rsid w:val="00633638"/>
    <w:rsid w:val="00633B3E"/>
    <w:rsid w:val="00633C0C"/>
    <w:rsid w:val="00633C8A"/>
    <w:rsid w:val="00633DA6"/>
    <w:rsid w:val="00633DB5"/>
    <w:rsid w:val="00633E3C"/>
    <w:rsid w:val="00634109"/>
    <w:rsid w:val="006346DF"/>
    <w:rsid w:val="00634EA2"/>
    <w:rsid w:val="00635245"/>
    <w:rsid w:val="00635306"/>
    <w:rsid w:val="006355E5"/>
    <w:rsid w:val="006358AD"/>
    <w:rsid w:val="006360AF"/>
    <w:rsid w:val="006363A5"/>
    <w:rsid w:val="00636A6F"/>
    <w:rsid w:val="00636BC5"/>
    <w:rsid w:val="00636D34"/>
    <w:rsid w:val="006375F0"/>
    <w:rsid w:val="00637756"/>
    <w:rsid w:val="006379A1"/>
    <w:rsid w:val="006402CB"/>
    <w:rsid w:val="006402E3"/>
    <w:rsid w:val="0064059C"/>
    <w:rsid w:val="00640610"/>
    <w:rsid w:val="006406FA"/>
    <w:rsid w:val="00640909"/>
    <w:rsid w:val="00640A55"/>
    <w:rsid w:val="00640AC0"/>
    <w:rsid w:val="00640B88"/>
    <w:rsid w:val="00640BA3"/>
    <w:rsid w:val="00640F4D"/>
    <w:rsid w:val="00641017"/>
    <w:rsid w:val="00641119"/>
    <w:rsid w:val="00641440"/>
    <w:rsid w:val="0064167C"/>
    <w:rsid w:val="00641E60"/>
    <w:rsid w:val="00641EBA"/>
    <w:rsid w:val="006421C4"/>
    <w:rsid w:val="0064280D"/>
    <w:rsid w:val="006431B0"/>
    <w:rsid w:val="006433FC"/>
    <w:rsid w:val="00643A35"/>
    <w:rsid w:val="00643B8A"/>
    <w:rsid w:val="00643E0E"/>
    <w:rsid w:val="00643EF7"/>
    <w:rsid w:val="00644142"/>
    <w:rsid w:val="00644306"/>
    <w:rsid w:val="006444BD"/>
    <w:rsid w:val="006445BE"/>
    <w:rsid w:val="00644660"/>
    <w:rsid w:val="006447A7"/>
    <w:rsid w:val="00644F4C"/>
    <w:rsid w:val="00645009"/>
    <w:rsid w:val="0064513F"/>
    <w:rsid w:val="00645597"/>
    <w:rsid w:val="00645AB6"/>
    <w:rsid w:val="00645D58"/>
    <w:rsid w:val="00646046"/>
    <w:rsid w:val="006462A1"/>
    <w:rsid w:val="0064648F"/>
    <w:rsid w:val="00646B01"/>
    <w:rsid w:val="00647251"/>
    <w:rsid w:val="006473EF"/>
    <w:rsid w:val="00647673"/>
    <w:rsid w:val="00647760"/>
    <w:rsid w:val="00647CE1"/>
    <w:rsid w:val="00647E16"/>
    <w:rsid w:val="0065017C"/>
    <w:rsid w:val="006501CD"/>
    <w:rsid w:val="006501E4"/>
    <w:rsid w:val="0065026B"/>
    <w:rsid w:val="00650508"/>
    <w:rsid w:val="00650F53"/>
    <w:rsid w:val="00650FA7"/>
    <w:rsid w:val="006511BF"/>
    <w:rsid w:val="006513A7"/>
    <w:rsid w:val="00651458"/>
    <w:rsid w:val="0065160D"/>
    <w:rsid w:val="006522E2"/>
    <w:rsid w:val="0065232C"/>
    <w:rsid w:val="0065241E"/>
    <w:rsid w:val="00652805"/>
    <w:rsid w:val="006529C4"/>
    <w:rsid w:val="00652A55"/>
    <w:rsid w:val="00652B7A"/>
    <w:rsid w:val="00652D3F"/>
    <w:rsid w:val="00652FA4"/>
    <w:rsid w:val="00652FEF"/>
    <w:rsid w:val="00653011"/>
    <w:rsid w:val="0065356E"/>
    <w:rsid w:val="006535B6"/>
    <w:rsid w:val="0065374A"/>
    <w:rsid w:val="006537FB"/>
    <w:rsid w:val="00653F6A"/>
    <w:rsid w:val="00654379"/>
    <w:rsid w:val="00654B30"/>
    <w:rsid w:val="00654B31"/>
    <w:rsid w:val="006552DF"/>
    <w:rsid w:val="00655313"/>
    <w:rsid w:val="00655519"/>
    <w:rsid w:val="00655572"/>
    <w:rsid w:val="00655ACF"/>
    <w:rsid w:val="00655F70"/>
    <w:rsid w:val="0065640C"/>
    <w:rsid w:val="00656558"/>
    <w:rsid w:val="00656E57"/>
    <w:rsid w:val="00657396"/>
    <w:rsid w:val="00657480"/>
    <w:rsid w:val="00657729"/>
    <w:rsid w:val="00657A08"/>
    <w:rsid w:val="00657D80"/>
    <w:rsid w:val="006605BC"/>
    <w:rsid w:val="00660615"/>
    <w:rsid w:val="00660A7E"/>
    <w:rsid w:val="00660E1F"/>
    <w:rsid w:val="00661085"/>
    <w:rsid w:val="006616EA"/>
    <w:rsid w:val="006617E8"/>
    <w:rsid w:val="00661869"/>
    <w:rsid w:val="00661896"/>
    <w:rsid w:val="00661F0E"/>
    <w:rsid w:val="006620B7"/>
    <w:rsid w:val="006622C0"/>
    <w:rsid w:val="006623A7"/>
    <w:rsid w:val="006624BF"/>
    <w:rsid w:val="006632FB"/>
    <w:rsid w:val="00663BDE"/>
    <w:rsid w:val="006640EE"/>
    <w:rsid w:val="00664462"/>
    <w:rsid w:val="006648A4"/>
    <w:rsid w:val="00664A4F"/>
    <w:rsid w:val="00664C77"/>
    <w:rsid w:val="00665283"/>
    <w:rsid w:val="006656CE"/>
    <w:rsid w:val="006657BB"/>
    <w:rsid w:val="00665CD1"/>
    <w:rsid w:val="00665D1D"/>
    <w:rsid w:val="00665D54"/>
    <w:rsid w:val="00665F5F"/>
    <w:rsid w:val="006671F4"/>
    <w:rsid w:val="00667610"/>
    <w:rsid w:val="0066779A"/>
    <w:rsid w:val="0066780A"/>
    <w:rsid w:val="00667C26"/>
    <w:rsid w:val="00667D1E"/>
    <w:rsid w:val="00667F45"/>
    <w:rsid w:val="0067005A"/>
    <w:rsid w:val="00670BD0"/>
    <w:rsid w:val="0067151F"/>
    <w:rsid w:val="006718FD"/>
    <w:rsid w:val="00671A7A"/>
    <w:rsid w:val="00671F09"/>
    <w:rsid w:val="006721D0"/>
    <w:rsid w:val="0067253F"/>
    <w:rsid w:val="00672C83"/>
    <w:rsid w:val="00672DB2"/>
    <w:rsid w:val="00672DCF"/>
    <w:rsid w:val="0067334B"/>
    <w:rsid w:val="00673E2E"/>
    <w:rsid w:val="00673F42"/>
    <w:rsid w:val="006742E4"/>
    <w:rsid w:val="006744F6"/>
    <w:rsid w:val="00674D22"/>
    <w:rsid w:val="00675300"/>
    <w:rsid w:val="006756F9"/>
    <w:rsid w:val="00675E46"/>
    <w:rsid w:val="00675FC0"/>
    <w:rsid w:val="006762A8"/>
    <w:rsid w:val="00676FE3"/>
    <w:rsid w:val="006772A6"/>
    <w:rsid w:val="0067735A"/>
    <w:rsid w:val="00677734"/>
    <w:rsid w:val="00677785"/>
    <w:rsid w:val="006804C4"/>
    <w:rsid w:val="00680876"/>
    <w:rsid w:val="00681036"/>
    <w:rsid w:val="00681678"/>
    <w:rsid w:val="00681AEB"/>
    <w:rsid w:val="006822F4"/>
    <w:rsid w:val="0068250F"/>
    <w:rsid w:val="0068261F"/>
    <w:rsid w:val="006826D4"/>
    <w:rsid w:val="006827FE"/>
    <w:rsid w:val="0068286D"/>
    <w:rsid w:val="006828C2"/>
    <w:rsid w:val="006829D6"/>
    <w:rsid w:val="00683073"/>
    <w:rsid w:val="006830E4"/>
    <w:rsid w:val="00683397"/>
    <w:rsid w:val="006833A2"/>
    <w:rsid w:val="0068345E"/>
    <w:rsid w:val="006836EB"/>
    <w:rsid w:val="00683766"/>
    <w:rsid w:val="0068443A"/>
    <w:rsid w:val="00684557"/>
    <w:rsid w:val="00684A2B"/>
    <w:rsid w:val="00684C59"/>
    <w:rsid w:val="006857D2"/>
    <w:rsid w:val="0068616C"/>
    <w:rsid w:val="006866A2"/>
    <w:rsid w:val="00686726"/>
    <w:rsid w:val="00686F04"/>
    <w:rsid w:val="00686F92"/>
    <w:rsid w:val="00687A1D"/>
    <w:rsid w:val="00687A8F"/>
    <w:rsid w:val="0069004B"/>
    <w:rsid w:val="006902D6"/>
    <w:rsid w:val="006903C0"/>
    <w:rsid w:val="00690479"/>
    <w:rsid w:val="00690DBC"/>
    <w:rsid w:val="00690DC1"/>
    <w:rsid w:val="00690E5F"/>
    <w:rsid w:val="00690EC3"/>
    <w:rsid w:val="00690F2E"/>
    <w:rsid w:val="00691397"/>
    <w:rsid w:val="006913C7"/>
    <w:rsid w:val="00691B63"/>
    <w:rsid w:val="00691EDE"/>
    <w:rsid w:val="006926A4"/>
    <w:rsid w:val="0069283C"/>
    <w:rsid w:val="0069369C"/>
    <w:rsid w:val="00693F89"/>
    <w:rsid w:val="00694E3F"/>
    <w:rsid w:val="00695285"/>
    <w:rsid w:val="006957C9"/>
    <w:rsid w:val="0069593C"/>
    <w:rsid w:val="00695A09"/>
    <w:rsid w:val="00695C40"/>
    <w:rsid w:val="00696785"/>
    <w:rsid w:val="00696FD9"/>
    <w:rsid w:val="00697112"/>
    <w:rsid w:val="00697348"/>
    <w:rsid w:val="00697409"/>
    <w:rsid w:val="00697426"/>
    <w:rsid w:val="006A0311"/>
    <w:rsid w:val="006A0444"/>
    <w:rsid w:val="006A0688"/>
    <w:rsid w:val="006A088F"/>
    <w:rsid w:val="006A1253"/>
    <w:rsid w:val="006A127B"/>
    <w:rsid w:val="006A1FE0"/>
    <w:rsid w:val="006A2221"/>
    <w:rsid w:val="006A2644"/>
    <w:rsid w:val="006A2886"/>
    <w:rsid w:val="006A2E38"/>
    <w:rsid w:val="006A2E6A"/>
    <w:rsid w:val="006A30CF"/>
    <w:rsid w:val="006A3F27"/>
    <w:rsid w:val="006A4703"/>
    <w:rsid w:val="006A47B9"/>
    <w:rsid w:val="006A4A8A"/>
    <w:rsid w:val="006A4EBB"/>
    <w:rsid w:val="006A5077"/>
    <w:rsid w:val="006A55FE"/>
    <w:rsid w:val="006A56ED"/>
    <w:rsid w:val="006A5A7D"/>
    <w:rsid w:val="006A5AA1"/>
    <w:rsid w:val="006A5C9E"/>
    <w:rsid w:val="006A5F2A"/>
    <w:rsid w:val="006A5F2F"/>
    <w:rsid w:val="006A61DD"/>
    <w:rsid w:val="006A6538"/>
    <w:rsid w:val="006A654A"/>
    <w:rsid w:val="006A68BB"/>
    <w:rsid w:val="006A6AD7"/>
    <w:rsid w:val="006A6FD0"/>
    <w:rsid w:val="006A7904"/>
    <w:rsid w:val="006A7BC4"/>
    <w:rsid w:val="006B04F2"/>
    <w:rsid w:val="006B05FF"/>
    <w:rsid w:val="006B1393"/>
    <w:rsid w:val="006B144B"/>
    <w:rsid w:val="006B1771"/>
    <w:rsid w:val="006B1B2F"/>
    <w:rsid w:val="006B1B57"/>
    <w:rsid w:val="006B1FEE"/>
    <w:rsid w:val="006B2148"/>
    <w:rsid w:val="006B22C5"/>
    <w:rsid w:val="006B22EA"/>
    <w:rsid w:val="006B2CDD"/>
    <w:rsid w:val="006B2EA7"/>
    <w:rsid w:val="006B303A"/>
    <w:rsid w:val="006B31CB"/>
    <w:rsid w:val="006B34AC"/>
    <w:rsid w:val="006B3591"/>
    <w:rsid w:val="006B37E3"/>
    <w:rsid w:val="006B38A1"/>
    <w:rsid w:val="006B39F5"/>
    <w:rsid w:val="006B3D67"/>
    <w:rsid w:val="006B405A"/>
    <w:rsid w:val="006B436C"/>
    <w:rsid w:val="006B481D"/>
    <w:rsid w:val="006B48AB"/>
    <w:rsid w:val="006B4B33"/>
    <w:rsid w:val="006B4EFD"/>
    <w:rsid w:val="006B4FA0"/>
    <w:rsid w:val="006B515D"/>
    <w:rsid w:val="006B5214"/>
    <w:rsid w:val="006B5849"/>
    <w:rsid w:val="006B5AEC"/>
    <w:rsid w:val="006B616F"/>
    <w:rsid w:val="006B64EB"/>
    <w:rsid w:val="006B70D5"/>
    <w:rsid w:val="006B7470"/>
    <w:rsid w:val="006B7528"/>
    <w:rsid w:val="006C00A4"/>
    <w:rsid w:val="006C02DF"/>
    <w:rsid w:val="006C0372"/>
    <w:rsid w:val="006C03A6"/>
    <w:rsid w:val="006C0F9B"/>
    <w:rsid w:val="006C10AD"/>
    <w:rsid w:val="006C1122"/>
    <w:rsid w:val="006C129F"/>
    <w:rsid w:val="006C15F2"/>
    <w:rsid w:val="006C16B9"/>
    <w:rsid w:val="006C1761"/>
    <w:rsid w:val="006C1D2A"/>
    <w:rsid w:val="006C1E89"/>
    <w:rsid w:val="006C1EDF"/>
    <w:rsid w:val="006C2013"/>
    <w:rsid w:val="006C2565"/>
    <w:rsid w:val="006C2C41"/>
    <w:rsid w:val="006C2D40"/>
    <w:rsid w:val="006C3134"/>
    <w:rsid w:val="006C33AF"/>
    <w:rsid w:val="006C35C5"/>
    <w:rsid w:val="006C39C0"/>
    <w:rsid w:val="006C4265"/>
    <w:rsid w:val="006C43D3"/>
    <w:rsid w:val="006C519C"/>
    <w:rsid w:val="006C52EA"/>
    <w:rsid w:val="006C53F5"/>
    <w:rsid w:val="006C571C"/>
    <w:rsid w:val="006C5DE7"/>
    <w:rsid w:val="006C62FB"/>
    <w:rsid w:val="006C64F1"/>
    <w:rsid w:val="006C6632"/>
    <w:rsid w:val="006C6720"/>
    <w:rsid w:val="006C68BC"/>
    <w:rsid w:val="006C6C90"/>
    <w:rsid w:val="006C71A5"/>
    <w:rsid w:val="006C732D"/>
    <w:rsid w:val="006C7420"/>
    <w:rsid w:val="006C7822"/>
    <w:rsid w:val="006C78B7"/>
    <w:rsid w:val="006D009D"/>
    <w:rsid w:val="006D0449"/>
    <w:rsid w:val="006D0664"/>
    <w:rsid w:val="006D0734"/>
    <w:rsid w:val="006D09AD"/>
    <w:rsid w:val="006D0AE6"/>
    <w:rsid w:val="006D0D52"/>
    <w:rsid w:val="006D286F"/>
    <w:rsid w:val="006D2DAB"/>
    <w:rsid w:val="006D2EC2"/>
    <w:rsid w:val="006D3027"/>
    <w:rsid w:val="006D30C8"/>
    <w:rsid w:val="006D34E1"/>
    <w:rsid w:val="006D3E59"/>
    <w:rsid w:val="006D4006"/>
    <w:rsid w:val="006D4DEC"/>
    <w:rsid w:val="006D522F"/>
    <w:rsid w:val="006D5744"/>
    <w:rsid w:val="006D57E6"/>
    <w:rsid w:val="006D5A61"/>
    <w:rsid w:val="006D5BFE"/>
    <w:rsid w:val="006D5DE0"/>
    <w:rsid w:val="006D5E98"/>
    <w:rsid w:val="006D6046"/>
    <w:rsid w:val="006D6602"/>
    <w:rsid w:val="006D6956"/>
    <w:rsid w:val="006D70AA"/>
    <w:rsid w:val="006D75DB"/>
    <w:rsid w:val="006D7937"/>
    <w:rsid w:val="006D7993"/>
    <w:rsid w:val="006D7D72"/>
    <w:rsid w:val="006D7DDD"/>
    <w:rsid w:val="006D7E45"/>
    <w:rsid w:val="006D7EDC"/>
    <w:rsid w:val="006E020C"/>
    <w:rsid w:val="006E02A1"/>
    <w:rsid w:val="006E03D8"/>
    <w:rsid w:val="006E078C"/>
    <w:rsid w:val="006E0932"/>
    <w:rsid w:val="006E0D6A"/>
    <w:rsid w:val="006E0E5F"/>
    <w:rsid w:val="006E0E71"/>
    <w:rsid w:val="006E1731"/>
    <w:rsid w:val="006E1EA2"/>
    <w:rsid w:val="006E1F64"/>
    <w:rsid w:val="006E208A"/>
    <w:rsid w:val="006E254B"/>
    <w:rsid w:val="006E270B"/>
    <w:rsid w:val="006E28AE"/>
    <w:rsid w:val="006E2BD0"/>
    <w:rsid w:val="006E2E21"/>
    <w:rsid w:val="006E37CC"/>
    <w:rsid w:val="006E3CB7"/>
    <w:rsid w:val="006E3D4B"/>
    <w:rsid w:val="006E4547"/>
    <w:rsid w:val="006E45F4"/>
    <w:rsid w:val="006E481E"/>
    <w:rsid w:val="006E4AD8"/>
    <w:rsid w:val="006E62D7"/>
    <w:rsid w:val="006E6922"/>
    <w:rsid w:val="006E7280"/>
    <w:rsid w:val="006E76D6"/>
    <w:rsid w:val="006E77C7"/>
    <w:rsid w:val="006E7AEA"/>
    <w:rsid w:val="006F0031"/>
    <w:rsid w:val="006F04EF"/>
    <w:rsid w:val="006F04FF"/>
    <w:rsid w:val="006F054A"/>
    <w:rsid w:val="006F0AEA"/>
    <w:rsid w:val="006F0B6A"/>
    <w:rsid w:val="006F127C"/>
    <w:rsid w:val="006F1B3D"/>
    <w:rsid w:val="006F1B9F"/>
    <w:rsid w:val="006F2330"/>
    <w:rsid w:val="006F24A4"/>
    <w:rsid w:val="006F2756"/>
    <w:rsid w:val="006F2CD4"/>
    <w:rsid w:val="006F2E31"/>
    <w:rsid w:val="006F2EBE"/>
    <w:rsid w:val="006F3324"/>
    <w:rsid w:val="006F340F"/>
    <w:rsid w:val="006F345C"/>
    <w:rsid w:val="006F35BA"/>
    <w:rsid w:val="006F3B1B"/>
    <w:rsid w:val="006F3D1A"/>
    <w:rsid w:val="006F41FE"/>
    <w:rsid w:val="006F43DD"/>
    <w:rsid w:val="006F4FA1"/>
    <w:rsid w:val="006F527F"/>
    <w:rsid w:val="006F583A"/>
    <w:rsid w:val="006F5BFC"/>
    <w:rsid w:val="006F63D4"/>
    <w:rsid w:val="006F643D"/>
    <w:rsid w:val="006F68B7"/>
    <w:rsid w:val="006F6BC2"/>
    <w:rsid w:val="006F6C0F"/>
    <w:rsid w:val="006F731F"/>
    <w:rsid w:val="006F75E2"/>
    <w:rsid w:val="006F796D"/>
    <w:rsid w:val="006F7DA3"/>
    <w:rsid w:val="006F7E33"/>
    <w:rsid w:val="007009FD"/>
    <w:rsid w:val="00700B55"/>
    <w:rsid w:val="00700ECC"/>
    <w:rsid w:val="0070130D"/>
    <w:rsid w:val="00701570"/>
    <w:rsid w:val="0070176C"/>
    <w:rsid w:val="00701814"/>
    <w:rsid w:val="00701819"/>
    <w:rsid w:val="007018E8"/>
    <w:rsid w:val="00701CF1"/>
    <w:rsid w:val="00701E15"/>
    <w:rsid w:val="0070287D"/>
    <w:rsid w:val="0070291F"/>
    <w:rsid w:val="00702B9A"/>
    <w:rsid w:val="00702C20"/>
    <w:rsid w:val="00702CFE"/>
    <w:rsid w:val="00702D95"/>
    <w:rsid w:val="007031F3"/>
    <w:rsid w:val="007037D6"/>
    <w:rsid w:val="007039B9"/>
    <w:rsid w:val="00703F15"/>
    <w:rsid w:val="00703F5E"/>
    <w:rsid w:val="00704011"/>
    <w:rsid w:val="00704023"/>
    <w:rsid w:val="007040E4"/>
    <w:rsid w:val="00704324"/>
    <w:rsid w:val="00704327"/>
    <w:rsid w:val="007043DC"/>
    <w:rsid w:val="00704418"/>
    <w:rsid w:val="00704527"/>
    <w:rsid w:val="00705599"/>
    <w:rsid w:val="0070562B"/>
    <w:rsid w:val="0070670B"/>
    <w:rsid w:val="00706834"/>
    <w:rsid w:val="0070698C"/>
    <w:rsid w:val="007069A4"/>
    <w:rsid w:val="00706A47"/>
    <w:rsid w:val="00706CE3"/>
    <w:rsid w:val="00707171"/>
    <w:rsid w:val="00707431"/>
    <w:rsid w:val="007074CB"/>
    <w:rsid w:val="00707575"/>
    <w:rsid w:val="007077BB"/>
    <w:rsid w:val="00707821"/>
    <w:rsid w:val="00710029"/>
    <w:rsid w:val="007106B3"/>
    <w:rsid w:val="0071098D"/>
    <w:rsid w:val="00710E61"/>
    <w:rsid w:val="00710FC8"/>
    <w:rsid w:val="00711319"/>
    <w:rsid w:val="00711482"/>
    <w:rsid w:val="00711652"/>
    <w:rsid w:val="00711DCD"/>
    <w:rsid w:val="00711F5A"/>
    <w:rsid w:val="007120C0"/>
    <w:rsid w:val="00712101"/>
    <w:rsid w:val="00712639"/>
    <w:rsid w:val="00712A3B"/>
    <w:rsid w:val="00712FB7"/>
    <w:rsid w:val="00713104"/>
    <w:rsid w:val="0071326D"/>
    <w:rsid w:val="00713335"/>
    <w:rsid w:val="007133D8"/>
    <w:rsid w:val="007134E9"/>
    <w:rsid w:val="00713595"/>
    <w:rsid w:val="0071393C"/>
    <w:rsid w:val="00713DCC"/>
    <w:rsid w:val="00714011"/>
    <w:rsid w:val="0071409A"/>
    <w:rsid w:val="00714498"/>
    <w:rsid w:val="00715057"/>
    <w:rsid w:val="00715A0A"/>
    <w:rsid w:val="00715A4B"/>
    <w:rsid w:val="007163AB"/>
    <w:rsid w:val="007163F1"/>
    <w:rsid w:val="0071650A"/>
    <w:rsid w:val="0071650B"/>
    <w:rsid w:val="00716922"/>
    <w:rsid w:val="00716BC5"/>
    <w:rsid w:val="00716FA0"/>
    <w:rsid w:val="007170D6"/>
    <w:rsid w:val="00717A48"/>
    <w:rsid w:val="00720111"/>
    <w:rsid w:val="0072023A"/>
    <w:rsid w:val="00720359"/>
    <w:rsid w:val="007203DE"/>
    <w:rsid w:val="007209C5"/>
    <w:rsid w:val="007214E9"/>
    <w:rsid w:val="00721728"/>
    <w:rsid w:val="0072178E"/>
    <w:rsid w:val="00721E1D"/>
    <w:rsid w:val="00721E1F"/>
    <w:rsid w:val="00721E30"/>
    <w:rsid w:val="00721F40"/>
    <w:rsid w:val="0072262C"/>
    <w:rsid w:val="007228EB"/>
    <w:rsid w:val="007231BD"/>
    <w:rsid w:val="00723363"/>
    <w:rsid w:val="0072346C"/>
    <w:rsid w:val="00723CDB"/>
    <w:rsid w:val="00723E44"/>
    <w:rsid w:val="00724336"/>
    <w:rsid w:val="007245C6"/>
    <w:rsid w:val="00724A12"/>
    <w:rsid w:val="00725585"/>
    <w:rsid w:val="00725D7A"/>
    <w:rsid w:val="00725E72"/>
    <w:rsid w:val="00726083"/>
    <w:rsid w:val="00726276"/>
    <w:rsid w:val="007265DB"/>
    <w:rsid w:val="007268B2"/>
    <w:rsid w:val="00726949"/>
    <w:rsid w:val="0072694C"/>
    <w:rsid w:val="007270C6"/>
    <w:rsid w:val="00727243"/>
    <w:rsid w:val="007277B3"/>
    <w:rsid w:val="00727CED"/>
    <w:rsid w:val="00727DA4"/>
    <w:rsid w:val="007300A8"/>
    <w:rsid w:val="007300FB"/>
    <w:rsid w:val="00730242"/>
    <w:rsid w:val="007302C2"/>
    <w:rsid w:val="0073045E"/>
    <w:rsid w:val="007304A9"/>
    <w:rsid w:val="007305FB"/>
    <w:rsid w:val="00730692"/>
    <w:rsid w:val="007308AF"/>
    <w:rsid w:val="0073136D"/>
    <w:rsid w:val="007315E0"/>
    <w:rsid w:val="00731754"/>
    <w:rsid w:val="007317A5"/>
    <w:rsid w:val="007319A0"/>
    <w:rsid w:val="00731ABA"/>
    <w:rsid w:val="00731AEC"/>
    <w:rsid w:val="00731AEF"/>
    <w:rsid w:val="00731D95"/>
    <w:rsid w:val="00731DA9"/>
    <w:rsid w:val="00731DFC"/>
    <w:rsid w:val="007320CD"/>
    <w:rsid w:val="00732455"/>
    <w:rsid w:val="0073270D"/>
    <w:rsid w:val="00732726"/>
    <w:rsid w:val="00732766"/>
    <w:rsid w:val="007330D8"/>
    <w:rsid w:val="00733D02"/>
    <w:rsid w:val="00733E69"/>
    <w:rsid w:val="0073440E"/>
    <w:rsid w:val="0073450C"/>
    <w:rsid w:val="00734687"/>
    <w:rsid w:val="007346AF"/>
    <w:rsid w:val="007346CA"/>
    <w:rsid w:val="007347A8"/>
    <w:rsid w:val="00734968"/>
    <w:rsid w:val="00734C4F"/>
    <w:rsid w:val="00734FF3"/>
    <w:rsid w:val="007356DA"/>
    <w:rsid w:val="00736669"/>
    <w:rsid w:val="007368E5"/>
    <w:rsid w:val="007372E0"/>
    <w:rsid w:val="00737412"/>
    <w:rsid w:val="00737562"/>
    <w:rsid w:val="0073761D"/>
    <w:rsid w:val="007378CD"/>
    <w:rsid w:val="00737D50"/>
    <w:rsid w:val="00740098"/>
    <w:rsid w:val="00740269"/>
    <w:rsid w:val="00740E8B"/>
    <w:rsid w:val="00740F27"/>
    <w:rsid w:val="00741624"/>
    <w:rsid w:val="007417D2"/>
    <w:rsid w:val="0074186D"/>
    <w:rsid w:val="0074257D"/>
    <w:rsid w:val="00742661"/>
    <w:rsid w:val="007429A8"/>
    <w:rsid w:val="007429DD"/>
    <w:rsid w:val="00742F38"/>
    <w:rsid w:val="00742F9E"/>
    <w:rsid w:val="007430D7"/>
    <w:rsid w:val="007436A3"/>
    <w:rsid w:val="00743B12"/>
    <w:rsid w:val="00743C90"/>
    <w:rsid w:val="00744371"/>
    <w:rsid w:val="007453FE"/>
    <w:rsid w:val="00745460"/>
    <w:rsid w:val="00745853"/>
    <w:rsid w:val="00745A71"/>
    <w:rsid w:val="00745E3A"/>
    <w:rsid w:val="00745E9F"/>
    <w:rsid w:val="00745FED"/>
    <w:rsid w:val="00746286"/>
    <w:rsid w:val="0074673D"/>
    <w:rsid w:val="00746873"/>
    <w:rsid w:val="00746915"/>
    <w:rsid w:val="00746956"/>
    <w:rsid w:val="00746DB3"/>
    <w:rsid w:val="00746F87"/>
    <w:rsid w:val="0074728D"/>
    <w:rsid w:val="007474D1"/>
    <w:rsid w:val="00747DEF"/>
    <w:rsid w:val="0075008D"/>
    <w:rsid w:val="0075029B"/>
    <w:rsid w:val="00750C86"/>
    <w:rsid w:val="00750DAE"/>
    <w:rsid w:val="00750FB0"/>
    <w:rsid w:val="007510FE"/>
    <w:rsid w:val="00751128"/>
    <w:rsid w:val="007511FC"/>
    <w:rsid w:val="007514A1"/>
    <w:rsid w:val="007514DF"/>
    <w:rsid w:val="0075196D"/>
    <w:rsid w:val="007521ED"/>
    <w:rsid w:val="00752A51"/>
    <w:rsid w:val="00752BC2"/>
    <w:rsid w:val="00752DFD"/>
    <w:rsid w:val="007534FC"/>
    <w:rsid w:val="007536A2"/>
    <w:rsid w:val="00753922"/>
    <w:rsid w:val="007540CA"/>
    <w:rsid w:val="0075427F"/>
    <w:rsid w:val="007542B9"/>
    <w:rsid w:val="00754B35"/>
    <w:rsid w:val="0075525E"/>
    <w:rsid w:val="007555D6"/>
    <w:rsid w:val="007565E0"/>
    <w:rsid w:val="00756822"/>
    <w:rsid w:val="007577E9"/>
    <w:rsid w:val="0076020C"/>
    <w:rsid w:val="00761453"/>
    <w:rsid w:val="007614C8"/>
    <w:rsid w:val="00761D7C"/>
    <w:rsid w:val="00761EE6"/>
    <w:rsid w:val="007626AD"/>
    <w:rsid w:val="007626B3"/>
    <w:rsid w:val="00762B8A"/>
    <w:rsid w:val="007639A2"/>
    <w:rsid w:val="007641AB"/>
    <w:rsid w:val="00764345"/>
    <w:rsid w:val="00764C25"/>
    <w:rsid w:val="00764C68"/>
    <w:rsid w:val="00764E7D"/>
    <w:rsid w:val="007653B0"/>
    <w:rsid w:val="00765833"/>
    <w:rsid w:val="00765980"/>
    <w:rsid w:val="00765C24"/>
    <w:rsid w:val="00765C8E"/>
    <w:rsid w:val="00765F07"/>
    <w:rsid w:val="007660B2"/>
    <w:rsid w:val="0076638E"/>
    <w:rsid w:val="00766467"/>
    <w:rsid w:val="0076662F"/>
    <w:rsid w:val="007669FF"/>
    <w:rsid w:val="00766B5F"/>
    <w:rsid w:val="00766E7D"/>
    <w:rsid w:val="00766F68"/>
    <w:rsid w:val="0076715D"/>
    <w:rsid w:val="00767283"/>
    <w:rsid w:val="00767332"/>
    <w:rsid w:val="007674EE"/>
    <w:rsid w:val="007676AD"/>
    <w:rsid w:val="00767713"/>
    <w:rsid w:val="00767BF1"/>
    <w:rsid w:val="00767BF4"/>
    <w:rsid w:val="00767C06"/>
    <w:rsid w:val="00767E2F"/>
    <w:rsid w:val="007702AD"/>
    <w:rsid w:val="00770579"/>
    <w:rsid w:val="007705DF"/>
    <w:rsid w:val="00770B3B"/>
    <w:rsid w:val="007716E4"/>
    <w:rsid w:val="007717E5"/>
    <w:rsid w:val="00771DED"/>
    <w:rsid w:val="00771EB3"/>
    <w:rsid w:val="007723CA"/>
    <w:rsid w:val="00772439"/>
    <w:rsid w:val="0077243E"/>
    <w:rsid w:val="007725A0"/>
    <w:rsid w:val="0077264D"/>
    <w:rsid w:val="00772799"/>
    <w:rsid w:val="007729F4"/>
    <w:rsid w:val="00772B6F"/>
    <w:rsid w:val="00772C41"/>
    <w:rsid w:val="00772C8D"/>
    <w:rsid w:val="00772E81"/>
    <w:rsid w:val="00772EB1"/>
    <w:rsid w:val="00773581"/>
    <w:rsid w:val="00773A8C"/>
    <w:rsid w:val="00773EEB"/>
    <w:rsid w:val="007745FA"/>
    <w:rsid w:val="00774BFD"/>
    <w:rsid w:val="00774CE3"/>
    <w:rsid w:val="00774E06"/>
    <w:rsid w:val="00774F86"/>
    <w:rsid w:val="00775B7E"/>
    <w:rsid w:val="00776035"/>
    <w:rsid w:val="00776386"/>
    <w:rsid w:val="007764DD"/>
    <w:rsid w:val="007766F8"/>
    <w:rsid w:val="00776B1E"/>
    <w:rsid w:val="00776E9A"/>
    <w:rsid w:val="007777E4"/>
    <w:rsid w:val="00777D3E"/>
    <w:rsid w:val="007801EF"/>
    <w:rsid w:val="0078037D"/>
    <w:rsid w:val="0078077E"/>
    <w:rsid w:val="007807EF"/>
    <w:rsid w:val="00780B8F"/>
    <w:rsid w:val="00780D31"/>
    <w:rsid w:val="00780E70"/>
    <w:rsid w:val="00780F4D"/>
    <w:rsid w:val="00781383"/>
    <w:rsid w:val="00781CA1"/>
    <w:rsid w:val="00781E96"/>
    <w:rsid w:val="00781FB7"/>
    <w:rsid w:val="00782192"/>
    <w:rsid w:val="00782832"/>
    <w:rsid w:val="00782DDE"/>
    <w:rsid w:val="0078374D"/>
    <w:rsid w:val="007838A1"/>
    <w:rsid w:val="00783F2C"/>
    <w:rsid w:val="00784118"/>
    <w:rsid w:val="00784170"/>
    <w:rsid w:val="007841D2"/>
    <w:rsid w:val="007847F3"/>
    <w:rsid w:val="00784B8B"/>
    <w:rsid w:val="00784E26"/>
    <w:rsid w:val="007852B8"/>
    <w:rsid w:val="007853A0"/>
    <w:rsid w:val="0078540D"/>
    <w:rsid w:val="007858B3"/>
    <w:rsid w:val="0078590F"/>
    <w:rsid w:val="00785D85"/>
    <w:rsid w:val="00785DEA"/>
    <w:rsid w:val="00786B4A"/>
    <w:rsid w:val="00786D63"/>
    <w:rsid w:val="0078765C"/>
    <w:rsid w:val="007876CE"/>
    <w:rsid w:val="00787DBC"/>
    <w:rsid w:val="00787DEA"/>
    <w:rsid w:val="00790DEF"/>
    <w:rsid w:val="007913EF"/>
    <w:rsid w:val="007917C4"/>
    <w:rsid w:val="00792433"/>
    <w:rsid w:val="00792459"/>
    <w:rsid w:val="007928D1"/>
    <w:rsid w:val="00792B3B"/>
    <w:rsid w:val="00792B86"/>
    <w:rsid w:val="00792C3E"/>
    <w:rsid w:val="0079302E"/>
    <w:rsid w:val="007934C2"/>
    <w:rsid w:val="007938AD"/>
    <w:rsid w:val="0079397B"/>
    <w:rsid w:val="00793CDF"/>
    <w:rsid w:val="00793D10"/>
    <w:rsid w:val="00794A35"/>
    <w:rsid w:val="00794ED2"/>
    <w:rsid w:val="0079546C"/>
    <w:rsid w:val="007957DF"/>
    <w:rsid w:val="00795C8B"/>
    <w:rsid w:val="00795D8B"/>
    <w:rsid w:val="00796466"/>
    <w:rsid w:val="00796869"/>
    <w:rsid w:val="00796EA4"/>
    <w:rsid w:val="00796EE9"/>
    <w:rsid w:val="00797762"/>
    <w:rsid w:val="007979BE"/>
    <w:rsid w:val="00797D9D"/>
    <w:rsid w:val="00797F54"/>
    <w:rsid w:val="00797F88"/>
    <w:rsid w:val="007A0066"/>
    <w:rsid w:val="007A053F"/>
    <w:rsid w:val="007A166F"/>
    <w:rsid w:val="007A1922"/>
    <w:rsid w:val="007A1CE8"/>
    <w:rsid w:val="007A1D46"/>
    <w:rsid w:val="007A1F29"/>
    <w:rsid w:val="007A25DE"/>
    <w:rsid w:val="007A27DF"/>
    <w:rsid w:val="007A2A2B"/>
    <w:rsid w:val="007A2D8F"/>
    <w:rsid w:val="007A2FB7"/>
    <w:rsid w:val="007A3226"/>
    <w:rsid w:val="007A33E6"/>
    <w:rsid w:val="007A3472"/>
    <w:rsid w:val="007A3510"/>
    <w:rsid w:val="007A357C"/>
    <w:rsid w:val="007A45A8"/>
    <w:rsid w:val="007A4A4B"/>
    <w:rsid w:val="007A4D58"/>
    <w:rsid w:val="007A4D7F"/>
    <w:rsid w:val="007A4DF8"/>
    <w:rsid w:val="007A5399"/>
    <w:rsid w:val="007A54C5"/>
    <w:rsid w:val="007A552A"/>
    <w:rsid w:val="007A5610"/>
    <w:rsid w:val="007A5E1A"/>
    <w:rsid w:val="007A6231"/>
    <w:rsid w:val="007A62D0"/>
    <w:rsid w:val="007A6A2C"/>
    <w:rsid w:val="007A6E52"/>
    <w:rsid w:val="007A6E55"/>
    <w:rsid w:val="007A6F48"/>
    <w:rsid w:val="007A7099"/>
    <w:rsid w:val="007A71CF"/>
    <w:rsid w:val="007B1657"/>
    <w:rsid w:val="007B1A01"/>
    <w:rsid w:val="007B1EF5"/>
    <w:rsid w:val="007B27E9"/>
    <w:rsid w:val="007B29F8"/>
    <w:rsid w:val="007B3095"/>
    <w:rsid w:val="007B38D5"/>
    <w:rsid w:val="007B38FC"/>
    <w:rsid w:val="007B4610"/>
    <w:rsid w:val="007B4F7C"/>
    <w:rsid w:val="007B53F7"/>
    <w:rsid w:val="007B586F"/>
    <w:rsid w:val="007B5B9A"/>
    <w:rsid w:val="007B5E8C"/>
    <w:rsid w:val="007B60DA"/>
    <w:rsid w:val="007B65C3"/>
    <w:rsid w:val="007B6645"/>
    <w:rsid w:val="007B66BA"/>
    <w:rsid w:val="007B6E51"/>
    <w:rsid w:val="007B7A64"/>
    <w:rsid w:val="007B7D4F"/>
    <w:rsid w:val="007C0294"/>
    <w:rsid w:val="007C072E"/>
    <w:rsid w:val="007C0B0D"/>
    <w:rsid w:val="007C0C9A"/>
    <w:rsid w:val="007C0EC4"/>
    <w:rsid w:val="007C129B"/>
    <w:rsid w:val="007C1324"/>
    <w:rsid w:val="007C1349"/>
    <w:rsid w:val="007C134D"/>
    <w:rsid w:val="007C1458"/>
    <w:rsid w:val="007C145A"/>
    <w:rsid w:val="007C15A6"/>
    <w:rsid w:val="007C18E5"/>
    <w:rsid w:val="007C1CE9"/>
    <w:rsid w:val="007C1CF6"/>
    <w:rsid w:val="007C25F7"/>
    <w:rsid w:val="007C2861"/>
    <w:rsid w:val="007C28B8"/>
    <w:rsid w:val="007C2A43"/>
    <w:rsid w:val="007C2D0F"/>
    <w:rsid w:val="007C2E27"/>
    <w:rsid w:val="007C34AE"/>
    <w:rsid w:val="007C3674"/>
    <w:rsid w:val="007C39C4"/>
    <w:rsid w:val="007C3AFC"/>
    <w:rsid w:val="007C3B18"/>
    <w:rsid w:val="007C3BB7"/>
    <w:rsid w:val="007C4470"/>
    <w:rsid w:val="007C48C3"/>
    <w:rsid w:val="007C48E5"/>
    <w:rsid w:val="007C549C"/>
    <w:rsid w:val="007C5A3D"/>
    <w:rsid w:val="007C5BF1"/>
    <w:rsid w:val="007C60A0"/>
    <w:rsid w:val="007C6735"/>
    <w:rsid w:val="007C67F8"/>
    <w:rsid w:val="007C6EC2"/>
    <w:rsid w:val="007C7798"/>
    <w:rsid w:val="007C7A02"/>
    <w:rsid w:val="007C7A20"/>
    <w:rsid w:val="007C7BD4"/>
    <w:rsid w:val="007C7F6B"/>
    <w:rsid w:val="007D0781"/>
    <w:rsid w:val="007D0EE8"/>
    <w:rsid w:val="007D0F84"/>
    <w:rsid w:val="007D1073"/>
    <w:rsid w:val="007D1532"/>
    <w:rsid w:val="007D175D"/>
    <w:rsid w:val="007D1B97"/>
    <w:rsid w:val="007D1EB0"/>
    <w:rsid w:val="007D2635"/>
    <w:rsid w:val="007D2B28"/>
    <w:rsid w:val="007D31CA"/>
    <w:rsid w:val="007D3608"/>
    <w:rsid w:val="007D377D"/>
    <w:rsid w:val="007D37D5"/>
    <w:rsid w:val="007D38E7"/>
    <w:rsid w:val="007D3CB6"/>
    <w:rsid w:val="007D447A"/>
    <w:rsid w:val="007D464B"/>
    <w:rsid w:val="007D4D3C"/>
    <w:rsid w:val="007D4E57"/>
    <w:rsid w:val="007D4FB9"/>
    <w:rsid w:val="007D5598"/>
    <w:rsid w:val="007D5652"/>
    <w:rsid w:val="007D58E8"/>
    <w:rsid w:val="007D5A61"/>
    <w:rsid w:val="007D5F73"/>
    <w:rsid w:val="007D630E"/>
    <w:rsid w:val="007D6709"/>
    <w:rsid w:val="007D6EFE"/>
    <w:rsid w:val="007D7055"/>
    <w:rsid w:val="007D755B"/>
    <w:rsid w:val="007D759C"/>
    <w:rsid w:val="007D75C0"/>
    <w:rsid w:val="007D7E5C"/>
    <w:rsid w:val="007E00B3"/>
    <w:rsid w:val="007E0238"/>
    <w:rsid w:val="007E023B"/>
    <w:rsid w:val="007E046F"/>
    <w:rsid w:val="007E0479"/>
    <w:rsid w:val="007E0AE7"/>
    <w:rsid w:val="007E0B71"/>
    <w:rsid w:val="007E0FDC"/>
    <w:rsid w:val="007E151C"/>
    <w:rsid w:val="007E15C6"/>
    <w:rsid w:val="007E188C"/>
    <w:rsid w:val="007E21B3"/>
    <w:rsid w:val="007E2567"/>
    <w:rsid w:val="007E270B"/>
    <w:rsid w:val="007E2BCE"/>
    <w:rsid w:val="007E2BF6"/>
    <w:rsid w:val="007E337A"/>
    <w:rsid w:val="007E3384"/>
    <w:rsid w:val="007E391D"/>
    <w:rsid w:val="007E39A0"/>
    <w:rsid w:val="007E3D66"/>
    <w:rsid w:val="007E3DE2"/>
    <w:rsid w:val="007E3DE6"/>
    <w:rsid w:val="007E3E73"/>
    <w:rsid w:val="007E42D6"/>
    <w:rsid w:val="007E491C"/>
    <w:rsid w:val="007E5635"/>
    <w:rsid w:val="007E5D92"/>
    <w:rsid w:val="007E63AD"/>
    <w:rsid w:val="007E70A1"/>
    <w:rsid w:val="007E743C"/>
    <w:rsid w:val="007E74D8"/>
    <w:rsid w:val="007E751E"/>
    <w:rsid w:val="007E774D"/>
    <w:rsid w:val="007E79FB"/>
    <w:rsid w:val="007E7AD9"/>
    <w:rsid w:val="007E7CEA"/>
    <w:rsid w:val="007E7F27"/>
    <w:rsid w:val="007F03B4"/>
    <w:rsid w:val="007F0414"/>
    <w:rsid w:val="007F099C"/>
    <w:rsid w:val="007F09A1"/>
    <w:rsid w:val="007F0E35"/>
    <w:rsid w:val="007F0F04"/>
    <w:rsid w:val="007F1168"/>
    <w:rsid w:val="007F19F7"/>
    <w:rsid w:val="007F1B74"/>
    <w:rsid w:val="007F2729"/>
    <w:rsid w:val="007F28D0"/>
    <w:rsid w:val="007F2976"/>
    <w:rsid w:val="007F34CF"/>
    <w:rsid w:val="007F350B"/>
    <w:rsid w:val="007F3B25"/>
    <w:rsid w:val="007F4372"/>
    <w:rsid w:val="007F4CDB"/>
    <w:rsid w:val="007F5368"/>
    <w:rsid w:val="007F5370"/>
    <w:rsid w:val="007F561C"/>
    <w:rsid w:val="007F5C73"/>
    <w:rsid w:val="007F6B0B"/>
    <w:rsid w:val="007F6ED0"/>
    <w:rsid w:val="007F6F7A"/>
    <w:rsid w:val="007F6FF7"/>
    <w:rsid w:val="007F75EA"/>
    <w:rsid w:val="0080039E"/>
    <w:rsid w:val="00800BB4"/>
    <w:rsid w:val="00800DEA"/>
    <w:rsid w:val="00800E6D"/>
    <w:rsid w:val="0080110D"/>
    <w:rsid w:val="00801394"/>
    <w:rsid w:val="00801D15"/>
    <w:rsid w:val="00801EBC"/>
    <w:rsid w:val="0080279C"/>
    <w:rsid w:val="00802905"/>
    <w:rsid w:val="00802C0F"/>
    <w:rsid w:val="00802CAC"/>
    <w:rsid w:val="00802E68"/>
    <w:rsid w:val="0080304E"/>
    <w:rsid w:val="00803255"/>
    <w:rsid w:val="00803337"/>
    <w:rsid w:val="00803595"/>
    <w:rsid w:val="00803944"/>
    <w:rsid w:val="008040B0"/>
    <w:rsid w:val="00804863"/>
    <w:rsid w:val="00804E8F"/>
    <w:rsid w:val="008054C9"/>
    <w:rsid w:val="00805B6A"/>
    <w:rsid w:val="00805F35"/>
    <w:rsid w:val="00806824"/>
    <w:rsid w:val="00806A43"/>
    <w:rsid w:val="00806BA0"/>
    <w:rsid w:val="00806CB4"/>
    <w:rsid w:val="00806FCB"/>
    <w:rsid w:val="0080774D"/>
    <w:rsid w:val="00807A05"/>
    <w:rsid w:val="00807A3C"/>
    <w:rsid w:val="00807C0B"/>
    <w:rsid w:val="00810434"/>
    <w:rsid w:val="0081052E"/>
    <w:rsid w:val="00810A15"/>
    <w:rsid w:val="00810E57"/>
    <w:rsid w:val="0081126A"/>
    <w:rsid w:val="008115E3"/>
    <w:rsid w:val="008117E7"/>
    <w:rsid w:val="00811B01"/>
    <w:rsid w:val="00811E64"/>
    <w:rsid w:val="008128CB"/>
    <w:rsid w:val="00812BAC"/>
    <w:rsid w:val="00813065"/>
    <w:rsid w:val="0081366F"/>
    <w:rsid w:val="00813AFD"/>
    <w:rsid w:val="008148CC"/>
    <w:rsid w:val="00814AFC"/>
    <w:rsid w:val="00814E2A"/>
    <w:rsid w:val="008153F0"/>
    <w:rsid w:val="0081554B"/>
    <w:rsid w:val="00815616"/>
    <w:rsid w:val="00815E25"/>
    <w:rsid w:val="00815F0A"/>
    <w:rsid w:val="00816158"/>
    <w:rsid w:val="00816B98"/>
    <w:rsid w:val="00817357"/>
    <w:rsid w:val="0081738E"/>
    <w:rsid w:val="00817794"/>
    <w:rsid w:val="00817AEC"/>
    <w:rsid w:val="00817B7B"/>
    <w:rsid w:val="0082011F"/>
    <w:rsid w:val="0082014A"/>
    <w:rsid w:val="0082059B"/>
    <w:rsid w:val="00820B3D"/>
    <w:rsid w:val="00820D2C"/>
    <w:rsid w:val="00821213"/>
    <w:rsid w:val="008218A7"/>
    <w:rsid w:val="008224FD"/>
    <w:rsid w:val="00822561"/>
    <w:rsid w:val="00823074"/>
    <w:rsid w:val="00823289"/>
    <w:rsid w:val="00823341"/>
    <w:rsid w:val="00823E73"/>
    <w:rsid w:val="0082454F"/>
    <w:rsid w:val="0082476D"/>
    <w:rsid w:val="00824842"/>
    <w:rsid w:val="00824A39"/>
    <w:rsid w:val="00824BEC"/>
    <w:rsid w:val="00824C5E"/>
    <w:rsid w:val="00824CA6"/>
    <w:rsid w:val="00824EDD"/>
    <w:rsid w:val="00825196"/>
    <w:rsid w:val="008253D1"/>
    <w:rsid w:val="0082559E"/>
    <w:rsid w:val="008258AC"/>
    <w:rsid w:val="008258ED"/>
    <w:rsid w:val="00825F51"/>
    <w:rsid w:val="00826249"/>
    <w:rsid w:val="00826650"/>
    <w:rsid w:val="008269EE"/>
    <w:rsid w:val="0082718D"/>
    <w:rsid w:val="00827434"/>
    <w:rsid w:val="00827822"/>
    <w:rsid w:val="00827861"/>
    <w:rsid w:val="00827F41"/>
    <w:rsid w:val="00827FD2"/>
    <w:rsid w:val="00830077"/>
    <w:rsid w:val="00830363"/>
    <w:rsid w:val="00831CF7"/>
    <w:rsid w:val="00831DC8"/>
    <w:rsid w:val="00832371"/>
    <w:rsid w:val="008323E1"/>
    <w:rsid w:val="0083248C"/>
    <w:rsid w:val="00832677"/>
    <w:rsid w:val="008326F0"/>
    <w:rsid w:val="008327A9"/>
    <w:rsid w:val="0083298E"/>
    <w:rsid w:val="00832B6A"/>
    <w:rsid w:val="00832E65"/>
    <w:rsid w:val="008331DE"/>
    <w:rsid w:val="00833343"/>
    <w:rsid w:val="0083335A"/>
    <w:rsid w:val="0083361D"/>
    <w:rsid w:val="008337DD"/>
    <w:rsid w:val="00833BD5"/>
    <w:rsid w:val="00834311"/>
    <w:rsid w:val="00834322"/>
    <w:rsid w:val="00834699"/>
    <w:rsid w:val="008346B0"/>
    <w:rsid w:val="00834736"/>
    <w:rsid w:val="008347C9"/>
    <w:rsid w:val="00834D5F"/>
    <w:rsid w:val="00834FE4"/>
    <w:rsid w:val="008351D0"/>
    <w:rsid w:val="008354EB"/>
    <w:rsid w:val="00835793"/>
    <w:rsid w:val="0083597D"/>
    <w:rsid w:val="00835CA0"/>
    <w:rsid w:val="00835EAA"/>
    <w:rsid w:val="00836A20"/>
    <w:rsid w:val="00837AB8"/>
    <w:rsid w:val="00837FC1"/>
    <w:rsid w:val="00840302"/>
    <w:rsid w:val="00840BAE"/>
    <w:rsid w:val="00840F17"/>
    <w:rsid w:val="008412D9"/>
    <w:rsid w:val="00841455"/>
    <w:rsid w:val="008417ED"/>
    <w:rsid w:val="00842383"/>
    <w:rsid w:val="00842474"/>
    <w:rsid w:val="00842DB2"/>
    <w:rsid w:val="00842DC0"/>
    <w:rsid w:val="0084360B"/>
    <w:rsid w:val="00843A58"/>
    <w:rsid w:val="00843AED"/>
    <w:rsid w:val="00843B13"/>
    <w:rsid w:val="00844085"/>
    <w:rsid w:val="00844149"/>
    <w:rsid w:val="008441FC"/>
    <w:rsid w:val="0084451D"/>
    <w:rsid w:val="008445D4"/>
    <w:rsid w:val="0084485E"/>
    <w:rsid w:val="00844CD8"/>
    <w:rsid w:val="00844F2C"/>
    <w:rsid w:val="00844F8B"/>
    <w:rsid w:val="0084531B"/>
    <w:rsid w:val="00845326"/>
    <w:rsid w:val="00845330"/>
    <w:rsid w:val="0084535D"/>
    <w:rsid w:val="008453FF"/>
    <w:rsid w:val="00845F55"/>
    <w:rsid w:val="00845FA2"/>
    <w:rsid w:val="00846112"/>
    <w:rsid w:val="008463AF"/>
    <w:rsid w:val="00846521"/>
    <w:rsid w:val="00846987"/>
    <w:rsid w:val="008469D5"/>
    <w:rsid w:val="00846E3F"/>
    <w:rsid w:val="00846F7F"/>
    <w:rsid w:val="00846FFC"/>
    <w:rsid w:val="00847264"/>
    <w:rsid w:val="0084728A"/>
    <w:rsid w:val="00847487"/>
    <w:rsid w:val="00847631"/>
    <w:rsid w:val="0084784E"/>
    <w:rsid w:val="00847C9F"/>
    <w:rsid w:val="00847F5F"/>
    <w:rsid w:val="008500B8"/>
    <w:rsid w:val="008500D8"/>
    <w:rsid w:val="00850574"/>
    <w:rsid w:val="00850817"/>
    <w:rsid w:val="00850833"/>
    <w:rsid w:val="00851146"/>
    <w:rsid w:val="0085124C"/>
    <w:rsid w:val="0085176F"/>
    <w:rsid w:val="00851997"/>
    <w:rsid w:val="008527E2"/>
    <w:rsid w:val="00852F4F"/>
    <w:rsid w:val="008532E7"/>
    <w:rsid w:val="00853956"/>
    <w:rsid w:val="00853AD2"/>
    <w:rsid w:val="008544CC"/>
    <w:rsid w:val="0085488E"/>
    <w:rsid w:val="00854D03"/>
    <w:rsid w:val="00854EE6"/>
    <w:rsid w:val="00855412"/>
    <w:rsid w:val="008556A8"/>
    <w:rsid w:val="0085572B"/>
    <w:rsid w:val="00855755"/>
    <w:rsid w:val="0085581E"/>
    <w:rsid w:val="00855966"/>
    <w:rsid w:val="00855A2F"/>
    <w:rsid w:val="00855C6F"/>
    <w:rsid w:val="00855E04"/>
    <w:rsid w:val="00856920"/>
    <w:rsid w:val="008569D2"/>
    <w:rsid w:val="00856C0B"/>
    <w:rsid w:val="00857095"/>
    <w:rsid w:val="00857491"/>
    <w:rsid w:val="008600C2"/>
    <w:rsid w:val="008604ED"/>
    <w:rsid w:val="00860A32"/>
    <w:rsid w:val="00860A3C"/>
    <w:rsid w:val="00860AAB"/>
    <w:rsid w:val="00860B1D"/>
    <w:rsid w:val="00860B89"/>
    <w:rsid w:val="008614AC"/>
    <w:rsid w:val="00861D26"/>
    <w:rsid w:val="00861F13"/>
    <w:rsid w:val="0086232D"/>
    <w:rsid w:val="008625F5"/>
    <w:rsid w:val="008626E1"/>
    <w:rsid w:val="008630BC"/>
    <w:rsid w:val="00863545"/>
    <w:rsid w:val="00863D3D"/>
    <w:rsid w:val="0086413D"/>
    <w:rsid w:val="008648CD"/>
    <w:rsid w:val="00864D81"/>
    <w:rsid w:val="00865285"/>
    <w:rsid w:val="00865491"/>
    <w:rsid w:val="008656EF"/>
    <w:rsid w:val="008661A7"/>
    <w:rsid w:val="00866BFA"/>
    <w:rsid w:val="00867097"/>
    <w:rsid w:val="0086769A"/>
    <w:rsid w:val="008676E6"/>
    <w:rsid w:val="0086779D"/>
    <w:rsid w:val="00870092"/>
    <w:rsid w:val="008703AC"/>
    <w:rsid w:val="0087056D"/>
    <w:rsid w:val="008708E1"/>
    <w:rsid w:val="00870D32"/>
    <w:rsid w:val="008710D0"/>
    <w:rsid w:val="008711BB"/>
    <w:rsid w:val="0087166A"/>
    <w:rsid w:val="00871BFB"/>
    <w:rsid w:val="00871FD3"/>
    <w:rsid w:val="008724CE"/>
    <w:rsid w:val="008725C3"/>
    <w:rsid w:val="0087292C"/>
    <w:rsid w:val="00873345"/>
    <w:rsid w:val="00873486"/>
    <w:rsid w:val="008735C2"/>
    <w:rsid w:val="008737F1"/>
    <w:rsid w:val="0087388C"/>
    <w:rsid w:val="00873A54"/>
    <w:rsid w:val="00873C6A"/>
    <w:rsid w:val="00873DAA"/>
    <w:rsid w:val="00873DCD"/>
    <w:rsid w:val="008745CB"/>
    <w:rsid w:val="008745F7"/>
    <w:rsid w:val="00874981"/>
    <w:rsid w:val="00874A0A"/>
    <w:rsid w:val="00874C9E"/>
    <w:rsid w:val="00874EA5"/>
    <w:rsid w:val="008754BF"/>
    <w:rsid w:val="008756F0"/>
    <w:rsid w:val="008767A9"/>
    <w:rsid w:val="00876BA9"/>
    <w:rsid w:val="00876F60"/>
    <w:rsid w:val="00876FEF"/>
    <w:rsid w:val="0087763C"/>
    <w:rsid w:val="00877A2C"/>
    <w:rsid w:val="00877AAF"/>
    <w:rsid w:val="008803F9"/>
    <w:rsid w:val="00880C30"/>
    <w:rsid w:val="00880E9C"/>
    <w:rsid w:val="0088112A"/>
    <w:rsid w:val="0088122B"/>
    <w:rsid w:val="00881349"/>
    <w:rsid w:val="0088162F"/>
    <w:rsid w:val="00881C27"/>
    <w:rsid w:val="00881E2A"/>
    <w:rsid w:val="00881E3E"/>
    <w:rsid w:val="00882181"/>
    <w:rsid w:val="00882B55"/>
    <w:rsid w:val="00882C96"/>
    <w:rsid w:val="00882ED3"/>
    <w:rsid w:val="00883871"/>
    <w:rsid w:val="008839CF"/>
    <w:rsid w:val="00883B4A"/>
    <w:rsid w:val="00883CDC"/>
    <w:rsid w:val="00883EC1"/>
    <w:rsid w:val="00883EE2"/>
    <w:rsid w:val="008841CE"/>
    <w:rsid w:val="00884373"/>
    <w:rsid w:val="00885045"/>
    <w:rsid w:val="00885046"/>
    <w:rsid w:val="0088529F"/>
    <w:rsid w:val="0088560D"/>
    <w:rsid w:val="00885843"/>
    <w:rsid w:val="008858D2"/>
    <w:rsid w:val="00885B9F"/>
    <w:rsid w:val="00885BBE"/>
    <w:rsid w:val="00885CCE"/>
    <w:rsid w:val="008865B2"/>
    <w:rsid w:val="00886A20"/>
    <w:rsid w:val="00886BF5"/>
    <w:rsid w:val="00886C06"/>
    <w:rsid w:val="00887061"/>
    <w:rsid w:val="0088709B"/>
    <w:rsid w:val="0088719F"/>
    <w:rsid w:val="00887824"/>
    <w:rsid w:val="00887BCF"/>
    <w:rsid w:val="00890E30"/>
    <w:rsid w:val="00891016"/>
    <w:rsid w:val="008911DA"/>
    <w:rsid w:val="00891934"/>
    <w:rsid w:val="00891A83"/>
    <w:rsid w:val="00891CC1"/>
    <w:rsid w:val="00891E6E"/>
    <w:rsid w:val="008924D6"/>
    <w:rsid w:val="0089294F"/>
    <w:rsid w:val="00892BF9"/>
    <w:rsid w:val="00892FEE"/>
    <w:rsid w:val="008935C0"/>
    <w:rsid w:val="0089371D"/>
    <w:rsid w:val="0089387B"/>
    <w:rsid w:val="008939FB"/>
    <w:rsid w:val="00894617"/>
    <w:rsid w:val="00894B29"/>
    <w:rsid w:val="00894E6A"/>
    <w:rsid w:val="00895A4F"/>
    <w:rsid w:val="00895D7E"/>
    <w:rsid w:val="00896008"/>
    <w:rsid w:val="00896576"/>
    <w:rsid w:val="00896D6F"/>
    <w:rsid w:val="00896E99"/>
    <w:rsid w:val="008972D8"/>
    <w:rsid w:val="0089741D"/>
    <w:rsid w:val="0089753E"/>
    <w:rsid w:val="008975C2"/>
    <w:rsid w:val="00897A48"/>
    <w:rsid w:val="00897D5B"/>
    <w:rsid w:val="00897E40"/>
    <w:rsid w:val="00897F8A"/>
    <w:rsid w:val="008A016D"/>
    <w:rsid w:val="008A03A2"/>
    <w:rsid w:val="008A0485"/>
    <w:rsid w:val="008A0950"/>
    <w:rsid w:val="008A0BDA"/>
    <w:rsid w:val="008A0CDD"/>
    <w:rsid w:val="008A22B1"/>
    <w:rsid w:val="008A22B9"/>
    <w:rsid w:val="008A23F9"/>
    <w:rsid w:val="008A264B"/>
    <w:rsid w:val="008A2654"/>
    <w:rsid w:val="008A27CF"/>
    <w:rsid w:val="008A2AA7"/>
    <w:rsid w:val="008A2C10"/>
    <w:rsid w:val="008A325D"/>
    <w:rsid w:val="008A3E35"/>
    <w:rsid w:val="008A4D44"/>
    <w:rsid w:val="008A50E9"/>
    <w:rsid w:val="008A512F"/>
    <w:rsid w:val="008A52A6"/>
    <w:rsid w:val="008A5357"/>
    <w:rsid w:val="008A55D0"/>
    <w:rsid w:val="008A5A99"/>
    <w:rsid w:val="008A6399"/>
    <w:rsid w:val="008A6580"/>
    <w:rsid w:val="008A6818"/>
    <w:rsid w:val="008B014E"/>
    <w:rsid w:val="008B02F6"/>
    <w:rsid w:val="008B04BF"/>
    <w:rsid w:val="008B0A15"/>
    <w:rsid w:val="008B0A4F"/>
    <w:rsid w:val="008B0D12"/>
    <w:rsid w:val="008B0DDF"/>
    <w:rsid w:val="008B14A5"/>
    <w:rsid w:val="008B1644"/>
    <w:rsid w:val="008B16B9"/>
    <w:rsid w:val="008B17C9"/>
    <w:rsid w:val="008B2165"/>
    <w:rsid w:val="008B24FF"/>
    <w:rsid w:val="008B274A"/>
    <w:rsid w:val="008B2874"/>
    <w:rsid w:val="008B2FB6"/>
    <w:rsid w:val="008B35C4"/>
    <w:rsid w:val="008B361F"/>
    <w:rsid w:val="008B3797"/>
    <w:rsid w:val="008B41F6"/>
    <w:rsid w:val="008B450E"/>
    <w:rsid w:val="008B481A"/>
    <w:rsid w:val="008B5925"/>
    <w:rsid w:val="008B5A87"/>
    <w:rsid w:val="008B5EDA"/>
    <w:rsid w:val="008B611C"/>
    <w:rsid w:val="008B652A"/>
    <w:rsid w:val="008B6822"/>
    <w:rsid w:val="008B69D7"/>
    <w:rsid w:val="008B6BC4"/>
    <w:rsid w:val="008B7005"/>
    <w:rsid w:val="008B7F6B"/>
    <w:rsid w:val="008C00DE"/>
    <w:rsid w:val="008C037A"/>
    <w:rsid w:val="008C0460"/>
    <w:rsid w:val="008C0849"/>
    <w:rsid w:val="008C0A2A"/>
    <w:rsid w:val="008C0F30"/>
    <w:rsid w:val="008C0F7C"/>
    <w:rsid w:val="008C1385"/>
    <w:rsid w:val="008C1772"/>
    <w:rsid w:val="008C192A"/>
    <w:rsid w:val="008C1982"/>
    <w:rsid w:val="008C1C37"/>
    <w:rsid w:val="008C2201"/>
    <w:rsid w:val="008C2210"/>
    <w:rsid w:val="008C23D3"/>
    <w:rsid w:val="008C2D4C"/>
    <w:rsid w:val="008C319E"/>
    <w:rsid w:val="008C347E"/>
    <w:rsid w:val="008C34DF"/>
    <w:rsid w:val="008C3556"/>
    <w:rsid w:val="008C3966"/>
    <w:rsid w:val="008C3B49"/>
    <w:rsid w:val="008C3E40"/>
    <w:rsid w:val="008C3EB7"/>
    <w:rsid w:val="008C44BD"/>
    <w:rsid w:val="008C494D"/>
    <w:rsid w:val="008C4D2C"/>
    <w:rsid w:val="008C4F51"/>
    <w:rsid w:val="008C51CD"/>
    <w:rsid w:val="008C54E2"/>
    <w:rsid w:val="008C56D0"/>
    <w:rsid w:val="008C57B5"/>
    <w:rsid w:val="008C5F2C"/>
    <w:rsid w:val="008C605A"/>
    <w:rsid w:val="008C6897"/>
    <w:rsid w:val="008C6928"/>
    <w:rsid w:val="008C6B0F"/>
    <w:rsid w:val="008C718E"/>
    <w:rsid w:val="008C73E1"/>
    <w:rsid w:val="008C79DD"/>
    <w:rsid w:val="008C7A1C"/>
    <w:rsid w:val="008C7D81"/>
    <w:rsid w:val="008C7ED5"/>
    <w:rsid w:val="008C7F90"/>
    <w:rsid w:val="008C7FEB"/>
    <w:rsid w:val="008D026E"/>
    <w:rsid w:val="008D0D5B"/>
    <w:rsid w:val="008D0E80"/>
    <w:rsid w:val="008D107D"/>
    <w:rsid w:val="008D1F33"/>
    <w:rsid w:val="008D2378"/>
    <w:rsid w:val="008D255A"/>
    <w:rsid w:val="008D27E4"/>
    <w:rsid w:val="008D2A5C"/>
    <w:rsid w:val="008D2BD7"/>
    <w:rsid w:val="008D303D"/>
    <w:rsid w:val="008D3403"/>
    <w:rsid w:val="008D3648"/>
    <w:rsid w:val="008D371A"/>
    <w:rsid w:val="008D382B"/>
    <w:rsid w:val="008D44AD"/>
    <w:rsid w:val="008D4869"/>
    <w:rsid w:val="008D4BB0"/>
    <w:rsid w:val="008D4E57"/>
    <w:rsid w:val="008D51A1"/>
    <w:rsid w:val="008D548A"/>
    <w:rsid w:val="008D5609"/>
    <w:rsid w:val="008D56B6"/>
    <w:rsid w:val="008D5767"/>
    <w:rsid w:val="008D580B"/>
    <w:rsid w:val="008D5813"/>
    <w:rsid w:val="008D595F"/>
    <w:rsid w:val="008D59D4"/>
    <w:rsid w:val="008D5E92"/>
    <w:rsid w:val="008D5F5F"/>
    <w:rsid w:val="008D6450"/>
    <w:rsid w:val="008D6AF5"/>
    <w:rsid w:val="008D6C06"/>
    <w:rsid w:val="008D7D74"/>
    <w:rsid w:val="008D7E70"/>
    <w:rsid w:val="008E04E5"/>
    <w:rsid w:val="008E06E7"/>
    <w:rsid w:val="008E077E"/>
    <w:rsid w:val="008E07E6"/>
    <w:rsid w:val="008E0D07"/>
    <w:rsid w:val="008E0D5E"/>
    <w:rsid w:val="008E0E91"/>
    <w:rsid w:val="008E0FAC"/>
    <w:rsid w:val="008E14E2"/>
    <w:rsid w:val="008E1AB2"/>
    <w:rsid w:val="008E1AED"/>
    <w:rsid w:val="008E2356"/>
    <w:rsid w:val="008E2489"/>
    <w:rsid w:val="008E2660"/>
    <w:rsid w:val="008E283C"/>
    <w:rsid w:val="008E2D50"/>
    <w:rsid w:val="008E3120"/>
    <w:rsid w:val="008E354D"/>
    <w:rsid w:val="008E394D"/>
    <w:rsid w:val="008E4073"/>
    <w:rsid w:val="008E44D0"/>
    <w:rsid w:val="008E4752"/>
    <w:rsid w:val="008E4D5E"/>
    <w:rsid w:val="008E4EF3"/>
    <w:rsid w:val="008E5F6C"/>
    <w:rsid w:val="008E5FDE"/>
    <w:rsid w:val="008E666F"/>
    <w:rsid w:val="008E682E"/>
    <w:rsid w:val="008E69D5"/>
    <w:rsid w:val="008E6B9E"/>
    <w:rsid w:val="008E7047"/>
    <w:rsid w:val="008E7090"/>
    <w:rsid w:val="008E753F"/>
    <w:rsid w:val="008F0B5B"/>
    <w:rsid w:val="008F14B3"/>
    <w:rsid w:val="008F1581"/>
    <w:rsid w:val="008F16B7"/>
    <w:rsid w:val="008F18E3"/>
    <w:rsid w:val="008F1B6F"/>
    <w:rsid w:val="008F1BD0"/>
    <w:rsid w:val="008F1CAF"/>
    <w:rsid w:val="008F21F7"/>
    <w:rsid w:val="008F2A1A"/>
    <w:rsid w:val="008F2EA8"/>
    <w:rsid w:val="008F3123"/>
    <w:rsid w:val="008F3128"/>
    <w:rsid w:val="008F331A"/>
    <w:rsid w:val="008F3C68"/>
    <w:rsid w:val="008F4120"/>
    <w:rsid w:val="008F4180"/>
    <w:rsid w:val="008F41E4"/>
    <w:rsid w:val="008F4315"/>
    <w:rsid w:val="008F4395"/>
    <w:rsid w:val="008F445F"/>
    <w:rsid w:val="008F48FD"/>
    <w:rsid w:val="008F4976"/>
    <w:rsid w:val="008F4A89"/>
    <w:rsid w:val="008F4AFE"/>
    <w:rsid w:val="008F50CC"/>
    <w:rsid w:val="008F5175"/>
    <w:rsid w:val="008F54A9"/>
    <w:rsid w:val="008F5676"/>
    <w:rsid w:val="008F575B"/>
    <w:rsid w:val="008F5A7D"/>
    <w:rsid w:val="008F5C0A"/>
    <w:rsid w:val="008F5EF0"/>
    <w:rsid w:val="008F60FD"/>
    <w:rsid w:val="008F699A"/>
    <w:rsid w:val="008F6CCB"/>
    <w:rsid w:val="008F7331"/>
    <w:rsid w:val="008F7A76"/>
    <w:rsid w:val="008F7B23"/>
    <w:rsid w:val="009015A6"/>
    <w:rsid w:val="00901689"/>
    <w:rsid w:val="00901859"/>
    <w:rsid w:val="009019BC"/>
    <w:rsid w:val="009019EC"/>
    <w:rsid w:val="00901C16"/>
    <w:rsid w:val="00901C72"/>
    <w:rsid w:val="00901CF3"/>
    <w:rsid w:val="00902069"/>
    <w:rsid w:val="009020EB"/>
    <w:rsid w:val="00902884"/>
    <w:rsid w:val="00902A8A"/>
    <w:rsid w:val="00902FE3"/>
    <w:rsid w:val="00903169"/>
    <w:rsid w:val="00903CB9"/>
    <w:rsid w:val="00903CDC"/>
    <w:rsid w:val="00903D0A"/>
    <w:rsid w:val="00903D1C"/>
    <w:rsid w:val="00903D63"/>
    <w:rsid w:val="00903EB1"/>
    <w:rsid w:val="00904E55"/>
    <w:rsid w:val="0090501E"/>
    <w:rsid w:val="0090524A"/>
    <w:rsid w:val="00905296"/>
    <w:rsid w:val="009060D4"/>
    <w:rsid w:val="009065B5"/>
    <w:rsid w:val="00906ACB"/>
    <w:rsid w:val="00906C3D"/>
    <w:rsid w:val="00906F1D"/>
    <w:rsid w:val="009100F2"/>
    <w:rsid w:val="00910327"/>
    <w:rsid w:val="00910B83"/>
    <w:rsid w:val="00910F8D"/>
    <w:rsid w:val="0091116B"/>
    <w:rsid w:val="009118F1"/>
    <w:rsid w:val="00911E68"/>
    <w:rsid w:val="00911F14"/>
    <w:rsid w:val="00912008"/>
    <w:rsid w:val="009128AB"/>
    <w:rsid w:val="009128FE"/>
    <w:rsid w:val="00912928"/>
    <w:rsid w:val="009129F6"/>
    <w:rsid w:val="00912E35"/>
    <w:rsid w:val="0091403A"/>
    <w:rsid w:val="00914333"/>
    <w:rsid w:val="009143D3"/>
    <w:rsid w:val="00914402"/>
    <w:rsid w:val="00914984"/>
    <w:rsid w:val="00914DFC"/>
    <w:rsid w:val="009150BF"/>
    <w:rsid w:val="009153DC"/>
    <w:rsid w:val="00915709"/>
    <w:rsid w:val="00915D0D"/>
    <w:rsid w:val="00917174"/>
    <w:rsid w:val="0091726B"/>
    <w:rsid w:val="0091761F"/>
    <w:rsid w:val="0091765E"/>
    <w:rsid w:val="0091786E"/>
    <w:rsid w:val="00917CAB"/>
    <w:rsid w:val="00920179"/>
    <w:rsid w:val="00920219"/>
    <w:rsid w:val="00920361"/>
    <w:rsid w:val="00920386"/>
    <w:rsid w:val="00920512"/>
    <w:rsid w:val="00920ACC"/>
    <w:rsid w:val="00920BD3"/>
    <w:rsid w:val="00920D7E"/>
    <w:rsid w:val="00920DA9"/>
    <w:rsid w:val="009211E0"/>
    <w:rsid w:val="009217FA"/>
    <w:rsid w:val="009225AA"/>
    <w:rsid w:val="00922A80"/>
    <w:rsid w:val="009230BB"/>
    <w:rsid w:val="009236BB"/>
    <w:rsid w:val="00923945"/>
    <w:rsid w:val="00923948"/>
    <w:rsid w:val="00923D3F"/>
    <w:rsid w:val="00924556"/>
    <w:rsid w:val="00924AC9"/>
    <w:rsid w:val="00924C41"/>
    <w:rsid w:val="00924E98"/>
    <w:rsid w:val="00924F37"/>
    <w:rsid w:val="00924F9F"/>
    <w:rsid w:val="00925448"/>
    <w:rsid w:val="009256BB"/>
    <w:rsid w:val="00925A5D"/>
    <w:rsid w:val="00925BEC"/>
    <w:rsid w:val="00925E75"/>
    <w:rsid w:val="00925EC8"/>
    <w:rsid w:val="00926088"/>
    <w:rsid w:val="00926615"/>
    <w:rsid w:val="009267DC"/>
    <w:rsid w:val="00926814"/>
    <w:rsid w:val="00926BE2"/>
    <w:rsid w:val="00926E25"/>
    <w:rsid w:val="00926F01"/>
    <w:rsid w:val="00927991"/>
    <w:rsid w:val="00930422"/>
    <w:rsid w:val="00930460"/>
    <w:rsid w:val="00930766"/>
    <w:rsid w:val="00930821"/>
    <w:rsid w:val="009309FA"/>
    <w:rsid w:val="00930B0F"/>
    <w:rsid w:val="009310BF"/>
    <w:rsid w:val="009318F1"/>
    <w:rsid w:val="00931ADE"/>
    <w:rsid w:val="00931B2E"/>
    <w:rsid w:val="00931C45"/>
    <w:rsid w:val="00931DC6"/>
    <w:rsid w:val="00931DC9"/>
    <w:rsid w:val="009321D1"/>
    <w:rsid w:val="0093234C"/>
    <w:rsid w:val="00932434"/>
    <w:rsid w:val="00932B99"/>
    <w:rsid w:val="00932DB0"/>
    <w:rsid w:val="00933182"/>
    <w:rsid w:val="009334E7"/>
    <w:rsid w:val="00934014"/>
    <w:rsid w:val="009345D8"/>
    <w:rsid w:val="00934D4B"/>
    <w:rsid w:val="00934EE9"/>
    <w:rsid w:val="00935670"/>
    <w:rsid w:val="009357F6"/>
    <w:rsid w:val="009357FD"/>
    <w:rsid w:val="00935831"/>
    <w:rsid w:val="00935E11"/>
    <w:rsid w:val="00935E3D"/>
    <w:rsid w:val="009368F0"/>
    <w:rsid w:val="00936993"/>
    <w:rsid w:val="00936C63"/>
    <w:rsid w:val="00936C74"/>
    <w:rsid w:val="00936DF9"/>
    <w:rsid w:val="00936FD9"/>
    <w:rsid w:val="00937185"/>
    <w:rsid w:val="00937939"/>
    <w:rsid w:val="0094005A"/>
    <w:rsid w:val="009400C3"/>
    <w:rsid w:val="00940418"/>
    <w:rsid w:val="0094098F"/>
    <w:rsid w:val="00940CA9"/>
    <w:rsid w:val="00940CAE"/>
    <w:rsid w:val="00940E37"/>
    <w:rsid w:val="009411AB"/>
    <w:rsid w:val="0094133A"/>
    <w:rsid w:val="009416F7"/>
    <w:rsid w:val="00941750"/>
    <w:rsid w:val="0094186B"/>
    <w:rsid w:val="00942719"/>
    <w:rsid w:val="00942B60"/>
    <w:rsid w:val="00943942"/>
    <w:rsid w:val="00943B07"/>
    <w:rsid w:val="00943CB2"/>
    <w:rsid w:val="00943E99"/>
    <w:rsid w:val="0094451D"/>
    <w:rsid w:val="00944589"/>
    <w:rsid w:val="009446C3"/>
    <w:rsid w:val="00944BF2"/>
    <w:rsid w:val="009460AC"/>
    <w:rsid w:val="00946A46"/>
    <w:rsid w:val="00946FB5"/>
    <w:rsid w:val="00947942"/>
    <w:rsid w:val="00947ACE"/>
    <w:rsid w:val="00947E29"/>
    <w:rsid w:val="00947E5D"/>
    <w:rsid w:val="00947F55"/>
    <w:rsid w:val="0095041E"/>
    <w:rsid w:val="009504D5"/>
    <w:rsid w:val="009509A3"/>
    <w:rsid w:val="009510A7"/>
    <w:rsid w:val="0095133B"/>
    <w:rsid w:val="00951706"/>
    <w:rsid w:val="00951CF4"/>
    <w:rsid w:val="00951D21"/>
    <w:rsid w:val="00952206"/>
    <w:rsid w:val="00952507"/>
    <w:rsid w:val="0095252B"/>
    <w:rsid w:val="00952599"/>
    <w:rsid w:val="00952C1E"/>
    <w:rsid w:val="00952D15"/>
    <w:rsid w:val="0095366F"/>
    <w:rsid w:val="00953746"/>
    <w:rsid w:val="00953AFD"/>
    <w:rsid w:val="00953E69"/>
    <w:rsid w:val="00954575"/>
    <w:rsid w:val="00954BC9"/>
    <w:rsid w:val="009550A2"/>
    <w:rsid w:val="009554ED"/>
    <w:rsid w:val="00955A9F"/>
    <w:rsid w:val="00956789"/>
    <w:rsid w:val="00956EC4"/>
    <w:rsid w:val="00957237"/>
    <w:rsid w:val="009573F1"/>
    <w:rsid w:val="00957467"/>
    <w:rsid w:val="009576C5"/>
    <w:rsid w:val="009604EA"/>
    <w:rsid w:val="009607F5"/>
    <w:rsid w:val="00960A25"/>
    <w:rsid w:val="00960E82"/>
    <w:rsid w:val="00961199"/>
    <w:rsid w:val="009613B5"/>
    <w:rsid w:val="009615C6"/>
    <w:rsid w:val="00961612"/>
    <w:rsid w:val="009616C5"/>
    <w:rsid w:val="00961EE9"/>
    <w:rsid w:val="009626A8"/>
    <w:rsid w:val="0096288C"/>
    <w:rsid w:val="009629B5"/>
    <w:rsid w:val="00962FA3"/>
    <w:rsid w:val="00963361"/>
    <w:rsid w:val="00963776"/>
    <w:rsid w:val="00963C3B"/>
    <w:rsid w:val="0096442F"/>
    <w:rsid w:val="009644B4"/>
    <w:rsid w:val="00964A38"/>
    <w:rsid w:val="00964A6C"/>
    <w:rsid w:val="00964D19"/>
    <w:rsid w:val="00964F77"/>
    <w:rsid w:val="009651DC"/>
    <w:rsid w:val="009652A0"/>
    <w:rsid w:val="00965482"/>
    <w:rsid w:val="00965598"/>
    <w:rsid w:val="00965632"/>
    <w:rsid w:val="00965A6F"/>
    <w:rsid w:val="00965B50"/>
    <w:rsid w:val="00965FAF"/>
    <w:rsid w:val="00965FEA"/>
    <w:rsid w:val="00966010"/>
    <w:rsid w:val="0096672D"/>
    <w:rsid w:val="00966C47"/>
    <w:rsid w:val="00966D2F"/>
    <w:rsid w:val="00966D6C"/>
    <w:rsid w:val="00966FBF"/>
    <w:rsid w:val="0096725E"/>
    <w:rsid w:val="00967584"/>
    <w:rsid w:val="00967BDA"/>
    <w:rsid w:val="00967E73"/>
    <w:rsid w:val="00967EC5"/>
    <w:rsid w:val="00970575"/>
    <w:rsid w:val="009706E7"/>
    <w:rsid w:val="00970C94"/>
    <w:rsid w:val="00970EF2"/>
    <w:rsid w:val="0097108C"/>
    <w:rsid w:val="009719E1"/>
    <w:rsid w:val="00971C24"/>
    <w:rsid w:val="00971D2C"/>
    <w:rsid w:val="009722FA"/>
    <w:rsid w:val="00972369"/>
    <w:rsid w:val="00972474"/>
    <w:rsid w:val="00972882"/>
    <w:rsid w:val="009729DC"/>
    <w:rsid w:val="0097329E"/>
    <w:rsid w:val="00973382"/>
    <w:rsid w:val="00973727"/>
    <w:rsid w:val="009738D4"/>
    <w:rsid w:val="00973AA7"/>
    <w:rsid w:val="00973E92"/>
    <w:rsid w:val="00974088"/>
    <w:rsid w:val="00974425"/>
    <w:rsid w:val="00974671"/>
    <w:rsid w:val="009746E9"/>
    <w:rsid w:val="009748C7"/>
    <w:rsid w:val="00974DEF"/>
    <w:rsid w:val="009751A9"/>
    <w:rsid w:val="009754DC"/>
    <w:rsid w:val="00975565"/>
    <w:rsid w:val="00975C22"/>
    <w:rsid w:val="00975DF6"/>
    <w:rsid w:val="00975EB3"/>
    <w:rsid w:val="009761D7"/>
    <w:rsid w:val="009763A7"/>
    <w:rsid w:val="00976548"/>
    <w:rsid w:val="00976661"/>
    <w:rsid w:val="009766F5"/>
    <w:rsid w:val="00976D83"/>
    <w:rsid w:val="00977715"/>
    <w:rsid w:val="009801F5"/>
    <w:rsid w:val="00980850"/>
    <w:rsid w:val="0098091C"/>
    <w:rsid w:val="00980BB2"/>
    <w:rsid w:val="00980BBF"/>
    <w:rsid w:val="00980FCA"/>
    <w:rsid w:val="00981106"/>
    <w:rsid w:val="00981369"/>
    <w:rsid w:val="00981D24"/>
    <w:rsid w:val="00981D9F"/>
    <w:rsid w:val="00982009"/>
    <w:rsid w:val="009825A3"/>
    <w:rsid w:val="00982ACD"/>
    <w:rsid w:val="00983E09"/>
    <w:rsid w:val="00983EA9"/>
    <w:rsid w:val="00984315"/>
    <w:rsid w:val="0098461F"/>
    <w:rsid w:val="00984BC2"/>
    <w:rsid w:val="0098515A"/>
    <w:rsid w:val="009853F5"/>
    <w:rsid w:val="009857BA"/>
    <w:rsid w:val="00985C36"/>
    <w:rsid w:val="00985C89"/>
    <w:rsid w:val="009863AA"/>
    <w:rsid w:val="00986485"/>
    <w:rsid w:val="009866C4"/>
    <w:rsid w:val="00986820"/>
    <w:rsid w:val="00986D85"/>
    <w:rsid w:val="00987969"/>
    <w:rsid w:val="00987B8D"/>
    <w:rsid w:val="00987FFB"/>
    <w:rsid w:val="009902CE"/>
    <w:rsid w:val="009902E6"/>
    <w:rsid w:val="00990310"/>
    <w:rsid w:val="00990484"/>
    <w:rsid w:val="00990575"/>
    <w:rsid w:val="00990A62"/>
    <w:rsid w:val="00990B18"/>
    <w:rsid w:val="0099101A"/>
    <w:rsid w:val="00991085"/>
    <w:rsid w:val="009912EA"/>
    <w:rsid w:val="00991675"/>
    <w:rsid w:val="009916E0"/>
    <w:rsid w:val="009918AB"/>
    <w:rsid w:val="00992941"/>
    <w:rsid w:val="0099326C"/>
    <w:rsid w:val="00994031"/>
    <w:rsid w:val="00994671"/>
    <w:rsid w:val="0099471D"/>
    <w:rsid w:val="009947C6"/>
    <w:rsid w:val="009948B1"/>
    <w:rsid w:val="00995201"/>
    <w:rsid w:val="009952F0"/>
    <w:rsid w:val="00995662"/>
    <w:rsid w:val="00995674"/>
    <w:rsid w:val="00995FD9"/>
    <w:rsid w:val="00996402"/>
    <w:rsid w:val="009964C2"/>
    <w:rsid w:val="0099658D"/>
    <w:rsid w:val="009967CC"/>
    <w:rsid w:val="00996840"/>
    <w:rsid w:val="00996999"/>
    <w:rsid w:val="00996A27"/>
    <w:rsid w:val="00996B3C"/>
    <w:rsid w:val="009979C4"/>
    <w:rsid w:val="009A014F"/>
    <w:rsid w:val="009A1270"/>
    <w:rsid w:val="009A1D3F"/>
    <w:rsid w:val="009A1E93"/>
    <w:rsid w:val="009A1EAA"/>
    <w:rsid w:val="009A1F54"/>
    <w:rsid w:val="009A1F58"/>
    <w:rsid w:val="009A2213"/>
    <w:rsid w:val="009A25C8"/>
    <w:rsid w:val="009A263B"/>
    <w:rsid w:val="009A2767"/>
    <w:rsid w:val="009A2D66"/>
    <w:rsid w:val="009A3355"/>
    <w:rsid w:val="009A3577"/>
    <w:rsid w:val="009A3F7A"/>
    <w:rsid w:val="009A4087"/>
    <w:rsid w:val="009A40C9"/>
    <w:rsid w:val="009A4267"/>
    <w:rsid w:val="009A43F3"/>
    <w:rsid w:val="009A440D"/>
    <w:rsid w:val="009A450B"/>
    <w:rsid w:val="009A4922"/>
    <w:rsid w:val="009A4A2E"/>
    <w:rsid w:val="009A526B"/>
    <w:rsid w:val="009A63F8"/>
    <w:rsid w:val="009A6607"/>
    <w:rsid w:val="009A66F5"/>
    <w:rsid w:val="009A6780"/>
    <w:rsid w:val="009A678F"/>
    <w:rsid w:val="009A6C38"/>
    <w:rsid w:val="009A7675"/>
    <w:rsid w:val="009B005E"/>
    <w:rsid w:val="009B08C9"/>
    <w:rsid w:val="009B0D10"/>
    <w:rsid w:val="009B0E03"/>
    <w:rsid w:val="009B10F5"/>
    <w:rsid w:val="009B189D"/>
    <w:rsid w:val="009B198F"/>
    <w:rsid w:val="009B1A89"/>
    <w:rsid w:val="009B204F"/>
    <w:rsid w:val="009B2265"/>
    <w:rsid w:val="009B24A7"/>
    <w:rsid w:val="009B25AD"/>
    <w:rsid w:val="009B265A"/>
    <w:rsid w:val="009B29E1"/>
    <w:rsid w:val="009B2C41"/>
    <w:rsid w:val="009B3279"/>
    <w:rsid w:val="009B34C8"/>
    <w:rsid w:val="009B36FA"/>
    <w:rsid w:val="009B38B4"/>
    <w:rsid w:val="009B3966"/>
    <w:rsid w:val="009B3D5D"/>
    <w:rsid w:val="009B44F3"/>
    <w:rsid w:val="009B457F"/>
    <w:rsid w:val="009B5268"/>
    <w:rsid w:val="009B5CC2"/>
    <w:rsid w:val="009B6566"/>
    <w:rsid w:val="009B6580"/>
    <w:rsid w:val="009B659C"/>
    <w:rsid w:val="009B6A0F"/>
    <w:rsid w:val="009B6DAB"/>
    <w:rsid w:val="009B701A"/>
    <w:rsid w:val="009B704B"/>
    <w:rsid w:val="009B705D"/>
    <w:rsid w:val="009B70D3"/>
    <w:rsid w:val="009B74A4"/>
    <w:rsid w:val="009B750F"/>
    <w:rsid w:val="009B7987"/>
    <w:rsid w:val="009B7DB4"/>
    <w:rsid w:val="009C01B4"/>
    <w:rsid w:val="009C0523"/>
    <w:rsid w:val="009C0761"/>
    <w:rsid w:val="009C0CF9"/>
    <w:rsid w:val="009C1408"/>
    <w:rsid w:val="009C194E"/>
    <w:rsid w:val="009C1ABE"/>
    <w:rsid w:val="009C1AEF"/>
    <w:rsid w:val="009C1BBC"/>
    <w:rsid w:val="009C1BF7"/>
    <w:rsid w:val="009C1C3B"/>
    <w:rsid w:val="009C1D94"/>
    <w:rsid w:val="009C22D1"/>
    <w:rsid w:val="009C2A64"/>
    <w:rsid w:val="009C2FE1"/>
    <w:rsid w:val="009C34A8"/>
    <w:rsid w:val="009C3742"/>
    <w:rsid w:val="009C3B4F"/>
    <w:rsid w:val="009C3C99"/>
    <w:rsid w:val="009C3E96"/>
    <w:rsid w:val="009C431D"/>
    <w:rsid w:val="009C47A6"/>
    <w:rsid w:val="009C497F"/>
    <w:rsid w:val="009C4CE3"/>
    <w:rsid w:val="009C4E72"/>
    <w:rsid w:val="009C4F16"/>
    <w:rsid w:val="009C54AB"/>
    <w:rsid w:val="009C55BB"/>
    <w:rsid w:val="009C5A74"/>
    <w:rsid w:val="009C60D1"/>
    <w:rsid w:val="009C6218"/>
    <w:rsid w:val="009C6687"/>
    <w:rsid w:val="009C6851"/>
    <w:rsid w:val="009C6E50"/>
    <w:rsid w:val="009C768E"/>
    <w:rsid w:val="009C7694"/>
    <w:rsid w:val="009C7911"/>
    <w:rsid w:val="009D032F"/>
    <w:rsid w:val="009D0ADE"/>
    <w:rsid w:val="009D0B78"/>
    <w:rsid w:val="009D0C29"/>
    <w:rsid w:val="009D0EE7"/>
    <w:rsid w:val="009D1075"/>
    <w:rsid w:val="009D1165"/>
    <w:rsid w:val="009D1691"/>
    <w:rsid w:val="009D18E8"/>
    <w:rsid w:val="009D204B"/>
    <w:rsid w:val="009D2296"/>
    <w:rsid w:val="009D27E1"/>
    <w:rsid w:val="009D2EBD"/>
    <w:rsid w:val="009D2F54"/>
    <w:rsid w:val="009D32E3"/>
    <w:rsid w:val="009D396F"/>
    <w:rsid w:val="009D3A17"/>
    <w:rsid w:val="009D3A6F"/>
    <w:rsid w:val="009D4624"/>
    <w:rsid w:val="009D483F"/>
    <w:rsid w:val="009D4A74"/>
    <w:rsid w:val="009D4EB8"/>
    <w:rsid w:val="009D4F72"/>
    <w:rsid w:val="009D546A"/>
    <w:rsid w:val="009D5DC6"/>
    <w:rsid w:val="009D5EA1"/>
    <w:rsid w:val="009D5FAB"/>
    <w:rsid w:val="009D6133"/>
    <w:rsid w:val="009D6423"/>
    <w:rsid w:val="009D6BE8"/>
    <w:rsid w:val="009D723A"/>
    <w:rsid w:val="009D7633"/>
    <w:rsid w:val="009D76F1"/>
    <w:rsid w:val="009D7884"/>
    <w:rsid w:val="009D7A4A"/>
    <w:rsid w:val="009D7C4A"/>
    <w:rsid w:val="009E00D5"/>
    <w:rsid w:val="009E0179"/>
    <w:rsid w:val="009E067F"/>
    <w:rsid w:val="009E07B4"/>
    <w:rsid w:val="009E0988"/>
    <w:rsid w:val="009E0C3A"/>
    <w:rsid w:val="009E12BB"/>
    <w:rsid w:val="009E1821"/>
    <w:rsid w:val="009E1A43"/>
    <w:rsid w:val="009E1A6E"/>
    <w:rsid w:val="009E1CD3"/>
    <w:rsid w:val="009E1D0D"/>
    <w:rsid w:val="009E27F3"/>
    <w:rsid w:val="009E2926"/>
    <w:rsid w:val="009E2952"/>
    <w:rsid w:val="009E2B55"/>
    <w:rsid w:val="009E2E27"/>
    <w:rsid w:val="009E32BA"/>
    <w:rsid w:val="009E35FB"/>
    <w:rsid w:val="009E3767"/>
    <w:rsid w:val="009E4220"/>
    <w:rsid w:val="009E432B"/>
    <w:rsid w:val="009E46C3"/>
    <w:rsid w:val="009E486B"/>
    <w:rsid w:val="009E4879"/>
    <w:rsid w:val="009E48CE"/>
    <w:rsid w:val="009E49DE"/>
    <w:rsid w:val="009E4A97"/>
    <w:rsid w:val="009E5168"/>
    <w:rsid w:val="009E5C5C"/>
    <w:rsid w:val="009E632B"/>
    <w:rsid w:val="009E6622"/>
    <w:rsid w:val="009E77C7"/>
    <w:rsid w:val="009F014B"/>
    <w:rsid w:val="009F037B"/>
    <w:rsid w:val="009F0509"/>
    <w:rsid w:val="009F0772"/>
    <w:rsid w:val="009F087D"/>
    <w:rsid w:val="009F0C35"/>
    <w:rsid w:val="009F1019"/>
    <w:rsid w:val="009F1508"/>
    <w:rsid w:val="009F17D1"/>
    <w:rsid w:val="009F18CA"/>
    <w:rsid w:val="009F2429"/>
    <w:rsid w:val="009F28AE"/>
    <w:rsid w:val="009F2D17"/>
    <w:rsid w:val="009F2D41"/>
    <w:rsid w:val="009F3293"/>
    <w:rsid w:val="009F331A"/>
    <w:rsid w:val="009F334F"/>
    <w:rsid w:val="009F3538"/>
    <w:rsid w:val="009F3815"/>
    <w:rsid w:val="009F39C3"/>
    <w:rsid w:val="009F3B0F"/>
    <w:rsid w:val="009F3C13"/>
    <w:rsid w:val="009F3EE4"/>
    <w:rsid w:val="009F437D"/>
    <w:rsid w:val="009F498D"/>
    <w:rsid w:val="009F4AD2"/>
    <w:rsid w:val="009F4C86"/>
    <w:rsid w:val="009F51BE"/>
    <w:rsid w:val="009F60B9"/>
    <w:rsid w:val="009F62BE"/>
    <w:rsid w:val="009F648F"/>
    <w:rsid w:val="009F710C"/>
    <w:rsid w:val="009F75F7"/>
    <w:rsid w:val="009F768F"/>
    <w:rsid w:val="009F7737"/>
    <w:rsid w:val="009F79D9"/>
    <w:rsid w:val="009F7F2D"/>
    <w:rsid w:val="00A000B2"/>
    <w:rsid w:val="00A00170"/>
    <w:rsid w:val="00A00225"/>
    <w:rsid w:val="00A003B4"/>
    <w:rsid w:val="00A006F5"/>
    <w:rsid w:val="00A00C7F"/>
    <w:rsid w:val="00A00FDE"/>
    <w:rsid w:val="00A02521"/>
    <w:rsid w:val="00A025C0"/>
    <w:rsid w:val="00A0279B"/>
    <w:rsid w:val="00A02922"/>
    <w:rsid w:val="00A02F23"/>
    <w:rsid w:val="00A0362B"/>
    <w:rsid w:val="00A037F3"/>
    <w:rsid w:val="00A038C5"/>
    <w:rsid w:val="00A039A1"/>
    <w:rsid w:val="00A03BBC"/>
    <w:rsid w:val="00A03CB7"/>
    <w:rsid w:val="00A03CC1"/>
    <w:rsid w:val="00A044BD"/>
    <w:rsid w:val="00A046BD"/>
    <w:rsid w:val="00A0489A"/>
    <w:rsid w:val="00A048A3"/>
    <w:rsid w:val="00A04A80"/>
    <w:rsid w:val="00A055C0"/>
    <w:rsid w:val="00A059F5"/>
    <w:rsid w:val="00A05A7C"/>
    <w:rsid w:val="00A05B65"/>
    <w:rsid w:val="00A05CB1"/>
    <w:rsid w:val="00A05D83"/>
    <w:rsid w:val="00A06077"/>
    <w:rsid w:val="00A0653D"/>
    <w:rsid w:val="00A069AB"/>
    <w:rsid w:val="00A06AFE"/>
    <w:rsid w:val="00A06C2B"/>
    <w:rsid w:val="00A06FBB"/>
    <w:rsid w:val="00A07193"/>
    <w:rsid w:val="00A07F9B"/>
    <w:rsid w:val="00A11A69"/>
    <w:rsid w:val="00A11ADC"/>
    <w:rsid w:val="00A11B94"/>
    <w:rsid w:val="00A11C4B"/>
    <w:rsid w:val="00A1332C"/>
    <w:rsid w:val="00A13677"/>
    <w:rsid w:val="00A13AE1"/>
    <w:rsid w:val="00A13FC8"/>
    <w:rsid w:val="00A1469F"/>
    <w:rsid w:val="00A14B34"/>
    <w:rsid w:val="00A14C62"/>
    <w:rsid w:val="00A14FDF"/>
    <w:rsid w:val="00A15426"/>
    <w:rsid w:val="00A168CE"/>
    <w:rsid w:val="00A17DEE"/>
    <w:rsid w:val="00A2030C"/>
    <w:rsid w:val="00A2032F"/>
    <w:rsid w:val="00A2098C"/>
    <w:rsid w:val="00A217F9"/>
    <w:rsid w:val="00A21975"/>
    <w:rsid w:val="00A21A76"/>
    <w:rsid w:val="00A21B02"/>
    <w:rsid w:val="00A21CFE"/>
    <w:rsid w:val="00A21D28"/>
    <w:rsid w:val="00A22056"/>
    <w:rsid w:val="00A223CC"/>
    <w:rsid w:val="00A22402"/>
    <w:rsid w:val="00A23726"/>
    <w:rsid w:val="00A23729"/>
    <w:rsid w:val="00A23835"/>
    <w:rsid w:val="00A23CA3"/>
    <w:rsid w:val="00A23F7F"/>
    <w:rsid w:val="00A25145"/>
    <w:rsid w:val="00A2519B"/>
    <w:rsid w:val="00A254C9"/>
    <w:rsid w:val="00A256BB"/>
    <w:rsid w:val="00A2591F"/>
    <w:rsid w:val="00A25F45"/>
    <w:rsid w:val="00A265B4"/>
    <w:rsid w:val="00A271AD"/>
    <w:rsid w:val="00A27261"/>
    <w:rsid w:val="00A27265"/>
    <w:rsid w:val="00A278C8"/>
    <w:rsid w:val="00A27D85"/>
    <w:rsid w:val="00A27E73"/>
    <w:rsid w:val="00A300C7"/>
    <w:rsid w:val="00A3046A"/>
    <w:rsid w:val="00A307AA"/>
    <w:rsid w:val="00A3092E"/>
    <w:rsid w:val="00A30A6A"/>
    <w:rsid w:val="00A30BBE"/>
    <w:rsid w:val="00A30C4E"/>
    <w:rsid w:val="00A31562"/>
    <w:rsid w:val="00A3169A"/>
    <w:rsid w:val="00A3185C"/>
    <w:rsid w:val="00A31ED3"/>
    <w:rsid w:val="00A31F3E"/>
    <w:rsid w:val="00A32092"/>
    <w:rsid w:val="00A33DFC"/>
    <w:rsid w:val="00A341EE"/>
    <w:rsid w:val="00A3427E"/>
    <w:rsid w:val="00A344DB"/>
    <w:rsid w:val="00A346D9"/>
    <w:rsid w:val="00A3495D"/>
    <w:rsid w:val="00A34B51"/>
    <w:rsid w:val="00A34C49"/>
    <w:rsid w:val="00A35246"/>
    <w:rsid w:val="00A35C62"/>
    <w:rsid w:val="00A35E6B"/>
    <w:rsid w:val="00A36018"/>
    <w:rsid w:val="00A363BE"/>
    <w:rsid w:val="00A36D7D"/>
    <w:rsid w:val="00A36DF7"/>
    <w:rsid w:val="00A3755B"/>
    <w:rsid w:val="00A3762A"/>
    <w:rsid w:val="00A3776C"/>
    <w:rsid w:val="00A37B7C"/>
    <w:rsid w:val="00A37DAE"/>
    <w:rsid w:val="00A37F92"/>
    <w:rsid w:val="00A4014D"/>
    <w:rsid w:val="00A40499"/>
    <w:rsid w:val="00A407F5"/>
    <w:rsid w:val="00A4081D"/>
    <w:rsid w:val="00A410B0"/>
    <w:rsid w:val="00A41116"/>
    <w:rsid w:val="00A4113F"/>
    <w:rsid w:val="00A415C9"/>
    <w:rsid w:val="00A41D3A"/>
    <w:rsid w:val="00A4291B"/>
    <w:rsid w:val="00A42A95"/>
    <w:rsid w:val="00A42D1C"/>
    <w:rsid w:val="00A42FA7"/>
    <w:rsid w:val="00A43053"/>
    <w:rsid w:val="00A43455"/>
    <w:rsid w:val="00A441F4"/>
    <w:rsid w:val="00A4424B"/>
    <w:rsid w:val="00A4464A"/>
    <w:rsid w:val="00A447FE"/>
    <w:rsid w:val="00A44A9C"/>
    <w:rsid w:val="00A44B65"/>
    <w:rsid w:val="00A44DD2"/>
    <w:rsid w:val="00A44EEF"/>
    <w:rsid w:val="00A45784"/>
    <w:rsid w:val="00A45A10"/>
    <w:rsid w:val="00A45B43"/>
    <w:rsid w:val="00A45DB8"/>
    <w:rsid w:val="00A463B5"/>
    <w:rsid w:val="00A46A3E"/>
    <w:rsid w:val="00A46A8E"/>
    <w:rsid w:val="00A46CEB"/>
    <w:rsid w:val="00A46E04"/>
    <w:rsid w:val="00A47156"/>
    <w:rsid w:val="00A47927"/>
    <w:rsid w:val="00A506BC"/>
    <w:rsid w:val="00A509D2"/>
    <w:rsid w:val="00A50D25"/>
    <w:rsid w:val="00A50F22"/>
    <w:rsid w:val="00A514E0"/>
    <w:rsid w:val="00A515D0"/>
    <w:rsid w:val="00A52191"/>
    <w:rsid w:val="00A52353"/>
    <w:rsid w:val="00A5249E"/>
    <w:rsid w:val="00A526B5"/>
    <w:rsid w:val="00A528D9"/>
    <w:rsid w:val="00A52B35"/>
    <w:rsid w:val="00A53225"/>
    <w:rsid w:val="00A532E4"/>
    <w:rsid w:val="00A53788"/>
    <w:rsid w:val="00A53FA7"/>
    <w:rsid w:val="00A5413C"/>
    <w:rsid w:val="00A54519"/>
    <w:rsid w:val="00A547AA"/>
    <w:rsid w:val="00A54B96"/>
    <w:rsid w:val="00A54E93"/>
    <w:rsid w:val="00A5519C"/>
    <w:rsid w:val="00A553FC"/>
    <w:rsid w:val="00A554C3"/>
    <w:rsid w:val="00A55888"/>
    <w:rsid w:val="00A55D92"/>
    <w:rsid w:val="00A55F1D"/>
    <w:rsid w:val="00A56041"/>
    <w:rsid w:val="00A561BA"/>
    <w:rsid w:val="00A56449"/>
    <w:rsid w:val="00A5660E"/>
    <w:rsid w:val="00A568E1"/>
    <w:rsid w:val="00A56935"/>
    <w:rsid w:val="00A56DE1"/>
    <w:rsid w:val="00A57001"/>
    <w:rsid w:val="00A5728D"/>
    <w:rsid w:val="00A5767F"/>
    <w:rsid w:val="00A57C47"/>
    <w:rsid w:val="00A57E8A"/>
    <w:rsid w:val="00A6068D"/>
    <w:rsid w:val="00A607C3"/>
    <w:rsid w:val="00A6174C"/>
    <w:rsid w:val="00A61BB7"/>
    <w:rsid w:val="00A61D13"/>
    <w:rsid w:val="00A61D34"/>
    <w:rsid w:val="00A61DC5"/>
    <w:rsid w:val="00A62554"/>
    <w:rsid w:val="00A62964"/>
    <w:rsid w:val="00A6325F"/>
    <w:rsid w:val="00A63580"/>
    <w:rsid w:val="00A638D7"/>
    <w:rsid w:val="00A63D0E"/>
    <w:rsid w:val="00A6434E"/>
    <w:rsid w:val="00A64472"/>
    <w:rsid w:val="00A644EA"/>
    <w:rsid w:val="00A64571"/>
    <w:rsid w:val="00A64727"/>
    <w:rsid w:val="00A64A17"/>
    <w:rsid w:val="00A64FEF"/>
    <w:rsid w:val="00A656D3"/>
    <w:rsid w:val="00A65766"/>
    <w:rsid w:val="00A65D11"/>
    <w:rsid w:val="00A65D3B"/>
    <w:rsid w:val="00A662F9"/>
    <w:rsid w:val="00A66616"/>
    <w:rsid w:val="00A6667E"/>
    <w:rsid w:val="00A6684E"/>
    <w:rsid w:val="00A668A1"/>
    <w:rsid w:val="00A66A62"/>
    <w:rsid w:val="00A66F7A"/>
    <w:rsid w:val="00A66F88"/>
    <w:rsid w:val="00A67102"/>
    <w:rsid w:val="00A678A8"/>
    <w:rsid w:val="00A67A74"/>
    <w:rsid w:val="00A67D16"/>
    <w:rsid w:val="00A70080"/>
    <w:rsid w:val="00A7020C"/>
    <w:rsid w:val="00A706C1"/>
    <w:rsid w:val="00A712DD"/>
    <w:rsid w:val="00A71F7A"/>
    <w:rsid w:val="00A72096"/>
    <w:rsid w:val="00A72285"/>
    <w:rsid w:val="00A72443"/>
    <w:rsid w:val="00A72D32"/>
    <w:rsid w:val="00A739C1"/>
    <w:rsid w:val="00A73B41"/>
    <w:rsid w:val="00A73DA9"/>
    <w:rsid w:val="00A73EB9"/>
    <w:rsid w:val="00A74569"/>
    <w:rsid w:val="00A7469E"/>
    <w:rsid w:val="00A74A0B"/>
    <w:rsid w:val="00A74AF9"/>
    <w:rsid w:val="00A74EB4"/>
    <w:rsid w:val="00A74F87"/>
    <w:rsid w:val="00A755A1"/>
    <w:rsid w:val="00A75AD1"/>
    <w:rsid w:val="00A75D42"/>
    <w:rsid w:val="00A75D5B"/>
    <w:rsid w:val="00A75F66"/>
    <w:rsid w:val="00A76494"/>
    <w:rsid w:val="00A767DB"/>
    <w:rsid w:val="00A768F2"/>
    <w:rsid w:val="00A76A26"/>
    <w:rsid w:val="00A76B67"/>
    <w:rsid w:val="00A770D6"/>
    <w:rsid w:val="00A77204"/>
    <w:rsid w:val="00A77748"/>
    <w:rsid w:val="00A77A1D"/>
    <w:rsid w:val="00A77CE6"/>
    <w:rsid w:val="00A8030B"/>
    <w:rsid w:val="00A806CA"/>
    <w:rsid w:val="00A808FD"/>
    <w:rsid w:val="00A8107B"/>
    <w:rsid w:val="00A8197D"/>
    <w:rsid w:val="00A819A9"/>
    <w:rsid w:val="00A81DB4"/>
    <w:rsid w:val="00A824EB"/>
    <w:rsid w:val="00A831B5"/>
    <w:rsid w:val="00A831DF"/>
    <w:rsid w:val="00A8373C"/>
    <w:rsid w:val="00A838DE"/>
    <w:rsid w:val="00A83936"/>
    <w:rsid w:val="00A83A49"/>
    <w:rsid w:val="00A83AD2"/>
    <w:rsid w:val="00A83AE6"/>
    <w:rsid w:val="00A843AB"/>
    <w:rsid w:val="00A84887"/>
    <w:rsid w:val="00A850F4"/>
    <w:rsid w:val="00A85343"/>
    <w:rsid w:val="00A855C2"/>
    <w:rsid w:val="00A85CF9"/>
    <w:rsid w:val="00A86010"/>
    <w:rsid w:val="00A862B6"/>
    <w:rsid w:val="00A862C4"/>
    <w:rsid w:val="00A86416"/>
    <w:rsid w:val="00A86449"/>
    <w:rsid w:val="00A864DD"/>
    <w:rsid w:val="00A86887"/>
    <w:rsid w:val="00A86E70"/>
    <w:rsid w:val="00A86F98"/>
    <w:rsid w:val="00A876EF"/>
    <w:rsid w:val="00A87A05"/>
    <w:rsid w:val="00A87B6D"/>
    <w:rsid w:val="00A904B0"/>
    <w:rsid w:val="00A90750"/>
    <w:rsid w:val="00A90A6B"/>
    <w:rsid w:val="00A91231"/>
    <w:rsid w:val="00A918C9"/>
    <w:rsid w:val="00A918F9"/>
    <w:rsid w:val="00A91CD2"/>
    <w:rsid w:val="00A91E44"/>
    <w:rsid w:val="00A92229"/>
    <w:rsid w:val="00A924C6"/>
    <w:rsid w:val="00A92930"/>
    <w:rsid w:val="00A92EC8"/>
    <w:rsid w:val="00A92FDC"/>
    <w:rsid w:val="00A93055"/>
    <w:rsid w:val="00A9338B"/>
    <w:rsid w:val="00A933C3"/>
    <w:rsid w:val="00A933E4"/>
    <w:rsid w:val="00A938BD"/>
    <w:rsid w:val="00A93ACD"/>
    <w:rsid w:val="00A94266"/>
    <w:rsid w:val="00A948F1"/>
    <w:rsid w:val="00A94906"/>
    <w:rsid w:val="00A949A7"/>
    <w:rsid w:val="00A94C05"/>
    <w:rsid w:val="00A94C27"/>
    <w:rsid w:val="00A94CDC"/>
    <w:rsid w:val="00A94FD3"/>
    <w:rsid w:val="00A95285"/>
    <w:rsid w:val="00A955EA"/>
    <w:rsid w:val="00A95947"/>
    <w:rsid w:val="00A95AE9"/>
    <w:rsid w:val="00A95DBF"/>
    <w:rsid w:val="00A95FF7"/>
    <w:rsid w:val="00A96402"/>
    <w:rsid w:val="00A96AD8"/>
    <w:rsid w:val="00A96FF1"/>
    <w:rsid w:val="00A972FD"/>
    <w:rsid w:val="00A97B37"/>
    <w:rsid w:val="00A97C79"/>
    <w:rsid w:val="00A97D05"/>
    <w:rsid w:val="00A97FD1"/>
    <w:rsid w:val="00AA01CF"/>
    <w:rsid w:val="00AA0E7C"/>
    <w:rsid w:val="00AA1806"/>
    <w:rsid w:val="00AA1930"/>
    <w:rsid w:val="00AA1A3C"/>
    <w:rsid w:val="00AA1D1F"/>
    <w:rsid w:val="00AA1E47"/>
    <w:rsid w:val="00AA2275"/>
    <w:rsid w:val="00AA26B8"/>
    <w:rsid w:val="00AA2CAC"/>
    <w:rsid w:val="00AA3111"/>
    <w:rsid w:val="00AA31C7"/>
    <w:rsid w:val="00AA32E6"/>
    <w:rsid w:val="00AA3305"/>
    <w:rsid w:val="00AA350C"/>
    <w:rsid w:val="00AA35FF"/>
    <w:rsid w:val="00AA42CF"/>
    <w:rsid w:val="00AA42E1"/>
    <w:rsid w:val="00AA4B01"/>
    <w:rsid w:val="00AA5105"/>
    <w:rsid w:val="00AA5771"/>
    <w:rsid w:val="00AA5EB2"/>
    <w:rsid w:val="00AA609D"/>
    <w:rsid w:val="00AA62CC"/>
    <w:rsid w:val="00AA62D4"/>
    <w:rsid w:val="00AA638B"/>
    <w:rsid w:val="00AA64B5"/>
    <w:rsid w:val="00AA69F3"/>
    <w:rsid w:val="00AA6AAA"/>
    <w:rsid w:val="00AA6E43"/>
    <w:rsid w:val="00AA7553"/>
    <w:rsid w:val="00AA78B1"/>
    <w:rsid w:val="00AA7900"/>
    <w:rsid w:val="00AA7935"/>
    <w:rsid w:val="00AA7AF1"/>
    <w:rsid w:val="00AA7B18"/>
    <w:rsid w:val="00AA7CB8"/>
    <w:rsid w:val="00AA7F15"/>
    <w:rsid w:val="00AB03A0"/>
    <w:rsid w:val="00AB075B"/>
    <w:rsid w:val="00AB0A79"/>
    <w:rsid w:val="00AB0C10"/>
    <w:rsid w:val="00AB0EE9"/>
    <w:rsid w:val="00AB0F8B"/>
    <w:rsid w:val="00AB123D"/>
    <w:rsid w:val="00AB1562"/>
    <w:rsid w:val="00AB1838"/>
    <w:rsid w:val="00AB1B7C"/>
    <w:rsid w:val="00AB20B5"/>
    <w:rsid w:val="00AB22B7"/>
    <w:rsid w:val="00AB23D1"/>
    <w:rsid w:val="00AB2A8B"/>
    <w:rsid w:val="00AB2C89"/>
    <w:rsid w:val="00AB2D65"/>
    <w:rsid w:val="00AB2E65"/>
    <w:rsid w:val="00AB34D8"/>
    <w:rsid w:val="00AB39F5"/>
    <w:rsid w:val="00AB3B56"/>
    <w:rsid w:val="00AB3C4D"/>
    <w:rsid w:val="00AB3CA8"/>
    <w:rsid w:val="00AB3E35"/>
    <w:rsid w:val="00AB41A4"/>
    <w:rsid w:val="00AB422D"/>
    <w:rsid w:val="00AB425A"/>
    <w:rsid w:val="00AB4331"/>
    <w:rsid w:val="00AB4450"/>
    <w:rsid w:val="00AB4513"/>
    <w:rsid w:val="00AB453E"/>
    <w:rsid w:val="00AB494A"/>
    <w:rsid w:val="00AB5258"/>
    <w:rsid w:val="00AB5D4D"/>
    <w:rsid w:val="00AB5F35"/>
    <w:rsid w:val="00AB60B7"/>
    <w:rsid w:val="00AB6112"/>
    <w:rsid w:val="00AB6EB0"/>
    <w:rsid w:val="00AB7263"/>
    <w:rsid w:val="00AB7C10"/>
    <w:rsid w:val="00AB7F43"/>
    <w:rsid w:val="00AC09CB"/>
    <w:rsid w:val="00AC0D0B"/>
    <w:rsid w:val="00AC0DD6"/>
    <w:rsid w:val="00AC0DF6"/>
    <w:rsid w:val="00AC0F46"/>
    <w:rsid w:val="00AC12E1"/>
    <w:rsid w:val="00AC1E5D"/>
    <w:rsid w:val="00AC20E7"/>
    <w:rsid w:val="00AC26F4"/>
    <w:rsid w:val="00AC286B"/>
    <w:rsid w:val="00AC2B95"/>
    <w:rsid w:val="00AC30F0"/>
    <w:rsid w:val="00AC3132"/>
    <w:rsid w:val="00AC33E9"/>
    <w:rsid w:val="00AC4083"/>
    <w:rsid w:val="00AC4408"/>
    <w:rsid w:val="00AC49F5"/>
    <w:rsid w:val="00AC4AF9"/>
    <w:rsid w:val="00AC4B02"/>
    <w:rsid w:val="00AC4BB7"/>
    <w:rsid w:val="00AC509F"/>
    <w:rsid w:val="00AC5129"/>
    <w:rsid w:val="00AC5513"/>
    <w:rsid w:val="00AC55BF"/>
    <w:rsid w:val="00AC56C1"/>
    <w:rsid w:val="00AC5C1E"/>
    <w:rsid w:val="00AC5C35"/>
    <w:rsid w:val="00AC5EE5"/>
    <w:rsid w:val="00AC62A0"/>
    <w:rsid w:val="00AC65A0"/>
    <w:rsid w:val="00AC6E76"/>
    <w:rsid w:val="00AC6ECB"/>
    <w:rsid w:val="00AD013D"/>
    <w:rsid w:val="00AD0735"/>
    <w:rsid w:val="00AD0751"/>
    <w:rsid w:val="00AD085D"/>
    <w:rsid w:val="00AD0B6B"/>
    <w:rsid w:val="00AD100C"/>
    <w:rsid w:val="00AD11E6"/>
    <w:rsid w:val="00AD12F5"/>
    <w:rsid w:val="00AD138C"/>
    <w:rsid w:val="00AD1584"/>
    <w:rsid w:val="00AD194E"/>
    <w:rsid w:val="00AD1B68"/>
    <w:rsid w:val="00AD1C88"/>
    <w:rsid w:val="00AD240C"/>
    <w:rsid w:val="00AD246A"/>
    <w:rsid w:val="00AD25E5"/>
    <w:rsid w:val="00AD29A9"/>
    <w:rsid w:val="00AD2AA5"/>
    <w:rsid w:val="00AD2AC6"/>
    <w:rsid w:val="00AD2D9E"/>
    <w:rsid w:val="00AD3089"/>
    <w:rsid w:val="00AD3553"/>
    <w:rsid w:val="00AD3623"/>
    <w:rsid w:val="00AD39FE"/>
    <w:rsid w:val="00AD49DB"/>
    <w:rsid w:val="00AD49EC"/>
    <w:rsid w:val="00AD4C2F"/>
    <w:rsid w:val="00AD4C8F"/>
    <w:rsid w:val="00AD4ECD"/>
    <w:rsid w:val="00AD5439"/>
    <w:rsid w:val="00AD5664"/>
    <w:rsid w:val="00AD56ED"/>
    <w:rsid w:val="00AD5AC9"/>
    <w:rsid w:val="00AD5F39"/>
    <w:rsid w:val="00AD6A72"/>
    <w:rsid w:val="00AD776D"/>
    <w:rsid w:val="00AD77E9"/>
    <w:rsid w:val="00AE01B7"/>
    <w:rsid w:val="00AE0331"/>
    <w:rsid w:val="00AE0396"/>
    <w:rsid w:val="00AE0417"/>
    <w:rsid w:val="00AE05B5"/>
    <w:rsid w:val="00AE0707"/>
    <w:rsid w:val="00AE0E02"/>
    <w:rsid w:val="00AE0E2A"/>
    <w:rsid w:val="00AE0E30"/>
    <w:rsid w:val="00AE0ED0"/>
    <w:rsid w:val="00AE114F"/>
    <w:rsid w:val="00AE15FA"/>
    <w:rsid w:val="00AE16EE"/>
    <w:rsid w:val="00AE1E64"/>
    <w:rsid w:val="00AE1F0F"/>
    <w:rsid w:val="00AE1FE1"/>
    <w:rsid w:val="00AE2518"/>
    <w:rsid w:val="00AE280B"/>
    <w:rsid w:val="00AE2CA8"/>
    <w:rsid w:val="00AE2D64"/>
    <w:rsid w:val="00AE2F4B"/>
    <w:rsid w:val="00AE3588"/>
    <w:rsid w:val="00AE3A08"/>
    <w:rsid w:val="00AE3FE5"/>
    <w:rsid w:val="00AE4572"/>
    <w:rsid w:val="00AE4F72"/>
    <w:rsid w:val="00AE5144"/>
    <w:rsid w:val="00AE52ED"/>
    <w:rsid w:val="00AE5470"/>
    <w:rsid w:val="00AE55A5"/>
    <w:rsid w:val="00AE55DF"/>
    <w:rsid w:val="00AE58C7"/>
    <w:rsid w:val="00AE5995"/>
    <w:rsid w:val="00AE5AFC"/>
    <w:rsid w:val="00AE63AE"/>
    <w:rsid w:val="00AE64B6"/>
    <w:rsid w:val="00AE65D0"/>
    <w:rsid w:val="00AE65DF"/>
    <w:rsid w:val="00AE66A7"/>
    <w:rsid w:val="00AE67E2"/>
    <w:rsid w:val="00AE703E"/>
    <w:rsid w:val="00AE706C"/>
    <w:rsid w:val="00AE7940"/>
    <w:rsid w:val="00AE7C27"/>
    <w:rsid w:val="00AE7C5C"/>
    <w:rsid w:val="00AF082E"/>
    <w:rsid w:val="00AF0AC0"/>
    <w:rsid w:val="00AF0B87"/>
    <w:rsid w:val="00AF0C5B"/>
    <w:rsid w:val="00AF0DEF"/>
    <w:rsid w:val="00AF0E08"/>
    <w:rsid w:val="00AF104D"/>
    <w:rsid w:val="00AF126A"/>
    <w:rsid w:val="00AF176A"/>
    <w:rsid w:val="00AF17FC"/>
    <w:rsid w:val="00AF1A61"/>
    <w:rsid w:val="00AF1DE2"/>
    <w:rsid w:val="00AF2109"/>
    <w:rsid w:val="00AF2244"/>
    <w:rsid w:val="00AF225A"/>
    <w:rsid w:val="00AF2878"/>
    <w:rsid w:val="00AF2EC9"/>
    <w:rsid w:val="00AF33A8"/>
    <w:rsid w:val="00AF349B"/>
    <w:rsid w:val="00AF3739"/>
    <w:rsid w:val="00AF3ADB"/>
    <w:rsid w:val="00AF4250"/>
    <w:rsid w:val="00AF4A0C"/>
    <w:rsid w:val="00AF4CE1"/>
    <w:rsid w:val="00AF4D8A"/>
    <w:rsid w:val="00AF4E7E"/>
    <w:rsid w:val="00AF5CF2"/>
    <w:rsid w:val="00AF61E8"/>
    <w:rsid w:val="00AF64D2"/>
    <w:rsid w:val="00AF6747"/>
    <w:rsid w:val="00AF6E56"/>
    <w:rsid w:val="00AF7B69"/>
    <w:rsid w:val="00B0077E"/>
    <w:rsid w:val="00B0080A"/>
    <w:rsid w:val="00B008A8"/>
    <w:rsid w:val="00B00964"/>
    <w:rsid w:val="00B00A28"/>
    <w:rsid w:val="00B00AE5"/>
    <w:rsid w:val="00B00C3D"/>
    <w:rsid w:val="00B01086"/>
    <w:rsid w:val="00B013AC"/>
    <w:rsid w:val="00B01985"/>
    <w:rsid w:val="00B021AD"/>
    <w:rsid w:val="00B03A8A"/>
    <w:rsid w:val="00B03D3E"/>
    <w:rsid w:val="00B03F93"/>
    <w:rsid w:val="00B0482B"/>
    <w:rsid w:val="00B0520C"/>
    <w:rsid w:val="00B053A3"/>
    <w:rsid w:val="00B05470"/>
    <w:rsid w:val="00B054AC"/>
    <w:rsid w:val="00B059D9"/>
    <w:rsid w:val="00B05A9B"/>
    <w:rsid w:val="00B05C34"/>
    <w:rsid w:val="00B06049"/>
    <w:rsid w:val="00B06423"/>
    <w:rsid w:val="00B06A76"/>
    <w:rsid w:val="00B074FF"/>
    <w:rsid w:val="00B0757A"/>
    <w:rsid w:val="00B07848"/>
    <w:rsid w:val="00B079DC"/>
    <w:rsid w:val="00B07E1C"/>
    <w:rsid w:val="00B10180"/>
    <w:rsid w:val="00B10703"/>
    <w:rsid w:val="00B108BE"/>
    <w:rsid w:val="00B10F20"/>
    <w:rsid w:val="00B11006"/>
    <w:rsid w:val="00B112EC"/>
    <w:rsid w:val="00B113A0"/>
    <w:rsid w:val="00B11788"/>
    <w:rsid w:val="00B1181C"/>
    <w:rsid w:val="00B119A6"/>
    <w:rsid w:val="00B11D83"/>
    <w:rsid w:val="00B11F64"/>
    <w:rsid w:val="00B1215B"/>
    <w:rsid w:val="00B1296A"/>
    <w:rsid w:val="00B12C16"/>
    <w:rsid w:val="00B13333"/>
    <w:rsid w:val="00B13434"/>
    <w:rsid w:val="00B13CEB"/>
    <w:rsid w:val="00B14644"/>
    <w:rsid w:val="00B152E1"/>
    <w:rsid w:val="00B15712"/>
    <w:rsid w:val="00B15746"/>
    <w:rsid w:val="00B15A4B"/>
    <w:rsid w:val="00B15DA6"/>
    <w:rsid w:val="00B15F65"/>
    <w:rsid w:val="00B1630F"/>
    <w:rsid w:val="00B16D50"/>
    <w:rsid w:val="00B174BD"/>
    <w:rsid w:val="00B174D2"/>
    <w:rsid w:val="00B178A5"/>
    <w:rsid w:val="00B178E1"/>
    <w:rsid w:val="00B17F59"/>
    <w:rsid w:val="00B204E8"/>
    <w:rsid w:val="00B20577"/>
    <w:rsid w:val="00B20796"/>
    <w:rsid w:val="00B20B1A"/>
    <w:rsid w:val="00B21240"/>
    <w:rsid w:val="00B214A5"/>
    <w:rsid w:val="00B21612"/>
    <w:rsid w:val="00B216FD"/>
    <w:rsid w:val="00B21EE7"/>
    <w:rsid w:val="00B21EED"/>
    <w:rsid w:val="00B21F9D"/>
    <w:rsid w:val="00B2208D"/>
    <w:rsid w:val="00B222C8"/>
    <w:rsid w:val="00B22713"/>
    <w:rsid w:val="00B229D1"/>
    <w:rsid w:val="00B22DE0"/>
    <w:rsid w:val="00B23273"/>
    <w:rsid w:val="00B23CE6"/>
    <w:rsid w:val="00B23CED"/>
    <w:rsid w:val="00B24094"/>
    <w:rsid w:val="00B24282"/>
    <w:rsid w:val="00B244F7"/>
    <w:rsid w:val="00B245D6"/>
    <w:rsid w:val="00B24833"/>
    <w:rsid w:val="00B24904"/>
    <w:rsid w:val="00B2498D"/>
    <w:rsid w:val="00B24B13"/>
    <w:rsid w:val="00B24D06"/>
    <w:rsid w:val="00B24D34"/>
    <w:rsid w:val="00B24FCC"/>
    <w:rsid w:val="00B24FE9"/>
    <w:rsid w:val="00B25938"/>
    <w:rsid w:val="00B25B3C"/>
    <w:rsid w:val="00B25D11"/>
    <w:rsid w:val="00B26172"/>
    <w:rsid w:val="00B26540"/>
    <w:rsid w:val="00B26B3A"/>
    <w:rsid w:val="00B27159"/>
    <w:rsid w:val="00B276C7"/>
    <w:rsid w:val="00B2793C"/>
    <w:rsid w:val="00B279E0"/>
    <w:rsid w:val="00B27F67"/>
    <w:rsid w:val="00B3034B"/>
    <w:rsid w:val="00B30406"/>
    <w:rsid w:val="00B3098C"/>
    <w:rsid w:val="00B31009"/>
    <w:rsid w:val="00B3135E"/>
    <w:rsid w:val="00B3156C"/>
    <w:rsid w:val="00B31952"/>
    <w:rsid w:val="00B325A7"/>
    <w:rsid w:val="00B325DD"/>
    <w:rsid w:val="00B326DF"/>
    <w:rsid w:val="00B32F8B"/>
    <w:rsid w:val="00B33091"/>
    <w:rsid w:val="00B33354"/>
    <w:rsid w:val="00B3344D"/>
    <w:rsid w:val="00B3385A"/>
    <w:rsid w:val="00B33A0D"/>
    <w:rsid w:val="00B33CB0"/>
    <w:rsid w:val="00B33F34"/>
    <w:rsid w:val="00B33F7F"/>
    <w:rsid w:val="00B341D4"/>
    <w:rsid w:val="00B342EC"/>
    <w:rsid w:val="00B349F8"/>
    <w:rsid w:val="00B34E5D"/>
    <w:rsid w:val="00B3573D"/>
    <w:rsid w:val="00B358D7"/>
    <w:rsid w:val="00B35E71"/>
    <w:rsid w:val="00B361EC"/>
    <w:rsid w:val="00B364E2"/>
    <w:rsid w:val="00B366DE"/>
    <w:rsid w:val="00B37019"/>
    <w:rsid w:val="00B3734E"/>
    <w:rsid w:val="00B37507"/>
    <w:rsid w:val="00B378AA"/>
    <w:rsid w:val="00B37FAD"/>
    <w:rsid w:val="00B4063D"/>
    <w:rsid w:val="00B40A6F"/>
    <w:rsid w:val="00B41028"/>
    <w:rsid w:val="00B41555"/>
    <w:rsid w:val="00B417CA"/>
    <w:rsid w:val="00B423D3"/>
    <w:rsid w:val="00B42503"/>
    <w:rsid w:val="00B425A2"/>
    <w:rsid w:val="00B43B61"/>
    <w:rsid w:val="00B43BBA"/>
    <w:rsid w:val="00B44081"/>
    <w:rsid w:val="00B44302"/>
    <w:rsid w:val="00B4497E"/>
    <w:rsid w:val="00B44BDE"/>
    <w:rsid w:val="00B44CBA"/>
    <w:rsid w:val="00B46523"/>
    <w:rsid w:val="00B46552"/>
    <w:rsid w:val="00B465AE"/>
    <w:rsid w:val="00B46966"/>
    <w:rsid w:val="00B46AF9"/>
    <w:rsid w:val="00B46B56"/>
    <w:rsid w:val="00B46E15"/>
    <w:rsid w:val="00B47008"/>
    <w:rsid w:val="00B47752"/>
    <w:rsid w:val="00B47C6C"/>
    <w:rsid w:val="00B47C95"/>
    <w:rsid w:val="00B500C1"/>
    <w:rsid w:val="00B50581"/>
    <w:rsid w:val="00B50AB6"/>
    <w:rsid w:val="00B50ACD"/>
    <w:rsid w:val="00B50EA9"/>
    <w:rsid w:val="00B51480"/>
    <w:rsid w:val="00B516F7"/>
    <w:rsid w:val="00B51C95"/>
    <w:rsid w:val="00B51E85"/>
    <w:rsid w:val="00B51FB1"/>
    <w:rsid w:val="00B52465"/>
    <w:rsid w:val="00B5254C"/>
    <w:rsid w:val="00B52586"/>
    <w:rsid w:val="00B52619"/>
    <w:rsid w:val="00B5266E"/>
    <w:rsid w:val="00B526D4"/>
    <w:rsid w:val="00B52AE5"/>
    <w:rsid w:val="00B52CEB"/>
    <w:rsid w:val="00B52CF5"/>
    <w:rsid w:val="00B52FCC"/>
    <w:rsid w:val="00B534F9"/>
    <w:rsid w:val="00B53967"/>
    <w:rsid w:val="00B53B39"/>
    <w:rsid w:val="00B540D1"/>
    <w:rsid w:val="00B5413B"/>
    <w:rsid w:val="00B54544"/>
    <w:rsid w:val="00B550E7"/>
    <w:rsid w:val="00B55CBC"/>
    <w:rsid w:val="00B56120"/>
    <w:rsid w:val="00B5657C"/>
    <w:rsid w:val="00B5696C"/>
    <w:rsid w:val="00B57A22"/>
    <w:rsid w:val="00B57A7A"/>
    <w:rsid w:val="00B57F35"/>
    <w:rsid w:val="00B60449"/>
    <w:rsid w:val="00B60773"/>
    <w:rsid w:val="00B60AE8"/>
    <w:rsid w:val="00B60BDB"/>
    <w:rsid w:val="00B6124B"/>
    <w:rsid w:val="00B61A8A"/>
    <w:rsid w:val="00B61D09"/>
    <w:rsid w:val="00B61E65"/>
    <w:rsid w:val="00B62222"/>
    <w:rsid w:val="00B6228F"/>
    <w:rsid w:val="00B6232E"/>
    <w:rsid w:val="00B62343"/>
    <w:rsid w:val="00B623E8"/>
    <w:rsid w:val="00B625B8"/>
    <w:rsid w:val="00B6265C"/>
    <w:rsid w:val="00B62986"/>
    <w:rsid w:val="00B62E65"/>
    <w:rsid w:val="00B63B25"/>
    <w:rsid w:val="00B63BDA"/>
    <w:rsid w:val="00B63E5B"/>
    <w:rsid w:val="00B63F64"/>
    <w:rsid w:val="00B63FC1"/>
    <w:rsid w:val="00B6432F"/>
    <w:rsid w:val="00B6433E"/>
    <w:rsid w:val="00B64C1B"/>
    <w:rsid w:val="00B65419"/>
    <w:rsid w:val="00B65850"/>
    <w:rsid w:val="00B65F66"/>
    <w:rsid w:val="00B66319"/>
    <w:rsid w:val="00B665BB"/>
    <w:rsid w:val="00B667A3"/>
    <w:rsid w:val="00B66832"/>
    <w:rsid w:val="00B66EAA"/>
    <w:rsid w:val="00B6755A"/>
    <w:rsid w:val="00B70027"/>
    <w:rsid w:val="00B7009F"/>
    <w:rsid w:val="00B70590"/>
    <w:rsid w:val="00B705E1"/>
    <w:rsid w:val="00B707C4"/>
    <w:rsid w:val="00B707C5"/>
    <w:rsid w:val="00B7089C"/>
    <w:rsid w:val="00B70D1F"/>
    <w:rsid w:val="00B70E85"/>
    <w:rsid w:val="00B7100A"/>
    <w:rsid w:val="00B7122C"/>
    <w:rsid w:val="00B7150C"/>
    <w:rsid w:val="00B7154D"/>
    <w:rsid w:val="00B7170F"/>
    <w:rsid w:val="00B722B7"/>
    <w:rsid w:val="00B7245A"/>
    <w:rsid w:val="00B724EF"/>
    <w:rsid w:val="00B72C66"/>
    <w:rsid w:val="00B72F6D"/>
    <w:rsid w:val="00B739D4"/>
    <w:rsid w:val="00B73A6A"/>
    <w:rsid w:val="00B73BD3"/>
    <w:rsid w:val="00B73FDC"/>
    <w:rsid w:val="00B749D1"/>
    <w:rsid w:val="00B750BF"/>
    <w:rsid w:val="00B75CDA"/>
    <w:rsid w:val="00B75E19"/>
    <w:rsid w:val="00B75EB5"/>
    <w:rsid w:val="00B76547"/>
    <w:rsid w:val="00B76627"/>
    <w:rsid w:val="00B76725"/>
    <w:rsid w:val="00B767AE"/>
    <w:rsid w:val="00B76F14"/>
    <w:rsid w:val="00B77875"/>
    <w:rsid w:val="00B7789A"/>
    <w:rsid w:val="00B77B62"/>
    <w:rsid w:val="00B77D65"/>
    <w:rsid w:val="00B77F72"/>
    <w:rsid w:val="00B800C9"/>
    <w:rsid w:val="00B806CF"/>
    <w:rsid w:val="00B80A52"/>
    <w:rsid w:val="00B80F74"/>
    <w:rsid w:val="00B81028"/>
    <w:rsid w:val="00B811C8"/>
    <w:rsid w:val="00B811CE"/>
    <w:rsid w:val="00B8122C"/>
    <w:rsid w:val="00B81949"/>
    <w:rsid w:val="00B81A26"/>
    <w:rsid w:val="00B81C93"/>
    <w:rsid w:val="00B81FA5"/>
    <w:rsid w:val="00B82515"/>
    <w:rsid w:val="00B826B5"/>
    <w:rsid w:val="00B82A08"/>
    <w:rsid w:val="00B82A45"/>
    <w:rsid w:val="00B82D81"/>
    <w:rsid w:val="00B82F33"/>
    <w:rsid w:val="00B82FDA"/>
    <w:rsid w:val="00B834BA"/>
    <w:rsid w:val="00B8358A"/>
    <w:rsid w:val="00B8371F"/>
    <w:rsid w:val="00B837B9"/>
    <w:rsid w:val="00B83CC3"/>
    <w:rsid w:val="00B83D72"/>
    <w:rsid w:val="00B848D1"/>
    <w:rsid w:val="00B84D85"/>
    <w:rsid w:val="00B85108"/>
    <w:rsid w:val="00B85DB3"/>
    <w:rsid w:val="00B85FC2"/>
    <w:rsid w:val="00B860E3"/>
    <w:rsid w:val="00B867E6"/>
    <w:rsid w:val="00B868C5"/>
    <w:rsid w:val="00B869E5"/>
    <w:rsid w:val="00B86B92"/>
    <w:rsid w:val="00B86BAD"/>
    <w:rsid w:val="00B870B1"/>
    <w:rsid w:val="00B87920"/>
    <w:rsid w:val="00B87BBB"/>
    <w:rsid w:val="00B900C8"/>
    <w:rsid w:val="00B9015A"/>
    <w:rsid w:val="00B902F1"/>
    <w:rsid w:val="00B904CD"/>
    <w:rsid w:val="00B90658"/>
    <w:rsid w:val="00B90692"/>
    <w:rsid w:val="00B907FB"/>
    <w:rsid w:val="00B90B29"/>
    <w:rsid w:val="00B90C5C"/>
    <w:rsid w:val="00B910FC"/>
    <w:rsid w:val="00B911AE"/>
    <w:rsid w:val="00B9192E"/>
    <w:rsid w:val="00B91A69"/>
    <w:rsid w:val="00B92482"/>
    <w:rsid w:val="00B928F1"/>
    <w:rsid w:val="00B92C54"/>
    <w:rsid w:val="00B92E25"/>
    <w:rsid w:val="00B92F62"/>
    <w:rsid w:val="00B92F98"/>
    <w:rsid w:val="00B9338A"/>
    <w:rsid w:val="00B93679"/>
    <w:rsid w:val="00B940A3"/>
    <w:rsid w:val="00B9427D"/>
    <w:rsid w:val="00B9443D"/>
    <w:rsid w:val="00B944FF"/>
    <w:rsid w:val="00B9537A"/>
    <w:rsid w:val="00B954A4"/>
    <w:rsid w:val="00B959CA"/>
    <w:rsid w:val="00B964A7"/>
    <w:rsid w:val="00B96A91"/>
    <w:rsid w:val="00B96B83"/>
    <w:rsid w:val="00B9755D"/>
    <w:rsid w:val="00B978EA"/>
    <w:rsid w:val="00B9796C"/>
    <w:rsid w:val="00B97BCD"/>
    <w:rsid w:val="00BA0150"/>
    <w:rsid w:val="00BA01E8"/>
    <w:rsid w:val="00BA09E1"/>
    <w:rsid w:val="00BA1020"/>
    <w:rsid w:val="00BA10A7"/>
    <w:rsid w:val="00BA1113"/>
    <w:rsid w:val="00BA12F2"/>
    <w:rsid w:val="00BA1691"/>
    <w:rsid w:val="00BA1804"/>
    <w:rsid w:val="00BA1ADE"/>
    <w:rsid w:val="00BA1B83"/>
    <w:rsid w:val="00BA1C6C"/>
    <w:rsid w:val="00BA24AB"/>
    <w:rsid w:val="00BA2534"/>
    <w:rsid w:val="00BA2A60"/>
    <w:rsid w:val="00BA2DBB"/>
    <w:rsid w:val="00BA32F1"/>
    <w:rsid w:val="00BA36D1"/>
    <w:rsid w:val="00BA36EC"/>
    <w:rsid w:val="00BA3A10"/>
    <w:rsid w:val="00BA3C48"/>
    <w:rsid w:val="00BA3F22"/>
    <w:rsid w:val="00BA4350"/>
    <w:rsid w:val="00BA44E8"/>
    <w:rsid w:val="00BA470E"/>
    <w:rsid w:val="00BA479B"/>
    <w:rsid w:val="00BA50C3"/>
    <w:rsid w:val="00BA56BC"/>
    <w:rsid w:val="00BA5813"/>
    <w:rsid w:val="00BA5EB6"/>
    <w:rsid w:val="00BA5FC4"/>
    <w:rsid w:val="00BA6194"/>
    <w:rsid w:val="00BA62C5"/>
    <w:rsid w:val="00BA68D8"/>
    <w:rsid w:val="00BA68EF"/>
    <w:rsid w:val="00BA6A8B"/>
    <w:rsid w:val="00BA6C12"/>
    <w:rsid w:val="00BA73DF"/>
    <w:rsid w:val="00BA76E0"/>
    <w:rsid w:val="00BA7B51"/>
    <w:rsid w:val="00BA7B98"/>
    <w:rsid w:val="00BB0182"/>
    <w:rsid w:val="00BB077A"/>
    <w:rsid w:val="00BB0ADA"/>
    <w:rsid w:val="00BB1572"/>
    <w:rsid w:val="00BB1A73"/>
    <w:rsid w:val="00BB1DB7"/>
    <w:rsid w:val="00BB1DD2"/>
    <w:rsid w:val="00BB223B"/>
    <w:rsid w:val="00BB2A0C"/>
    <w:rsid w:val="00BB2B1A"/>
    <w:rsid w:val="00BB3154"/>
    <w:rsid w:val="00BB3933"/>
    <w:rsid w:val="00BB4053"/>
    <w:rsid w:val="00BB491C"/>
    <w:rsid w:val="00BB4C92"/>
    <w:rsid w:val="00BB4FC6"/>
    <w:rsid w:val="00BB542D"/>
    <w:rsid w:val="00BB57EA"/>
    <w:rsid w:val="00BB5A65"/>
    <w:rsid w:val="00BB5B6B"/>
    <w:rsid w:val="00BB5E4D"/>
    <w:rsid w:val="00BB5F35"/>
    <w:rsid w:val="00BB61FD"/>
    <w:rsid w:val="00BB62C0"/>
    <w:rsid w:val="00BB62C3"/>
    <w:rsid w:val="00BB6429"/>
    <w:rsid w:val="00BB66D6"/>
    <w:rsid w:val="00BB677C"/>
    <w:rsid w:val="00BB6834"/>
    <w:rsid w:val="00BB6883"/>
    <w:rsid w:val="00BB705A"/>
    <w:rsid w:val="00BB7369"/>
    <w:rsid w:val="00BB7A9A"/>
    <w:rsid w:val="00BB7E60"/>
    <w:rsid w:val="00BC019C"/>
    <w:rsid w:val="00BC0284"/>
    <w:rsid w:val="00BC0A53"/>
    <w:rsid w:val="00BC0CD7"/>
    <w:rsid w:val="00BC1025"/>
    <w:rsid w:val="00BC12EA"/>
    <w:rsid w:val="00BC1F08"/>
    <w:rsid w:val="00BC1F30"/>
    <w:rsid w:val="00BC1F9B"/>
    <w:rsid w:val="00BC2116"/>
    <w:rsid w:val="00BC2638"/>
    <w:rsid w:val="00BC28E2"/>
    <w:rsid w:val="00BC295A"/>
    <w:rsid w:val="00BC30CC"/>
    <w:rsid w:val="00BC327A"/>
    <w:rsid w:val="00BC32A2"/>
    <w:rsid w:val="00BC3562"/>
    <w:rsid w:val="00BC35E2"/>
    <w:rsid w:val="00BC3CF3"/>
    <w:rsid w:val="00BC42E6"/>
    <w:rsid w:val="00BC4CCC"/>
    <w:rsid w:val="00BC4D27"/>
    <w:rsid w:val="00BC4F5F"/>
    <w:rsid w:val="00BC50DF"/>
    <w:rsid w:val="00BC59CE"/>
    <w:rsid w:val="00BC5ACC"/>
    <w:rsid w:val="00BC613D"/>
    <w:rsid w:val="00BC61E2"/>
    <w:rsid w:val="00BC6892"/>
    <w:rsid w:val="00BC6F18"/>
    <w:rsid w:val="00BC7546"/>
    <w:rsid w:val="00BC7558"/>
    <w:rsid w:val="00BC768E"/>
    <w:rsid w:val="00BC7986"/>
    <w:rsid w:val="00BC7ECE"/>
    <w:rsid w:val="00BD10E5"/>
    <w:rsid w:val="00BD1130"/>
    <w:rsid w:val="00BD1169"/>
    <w:rsid w:val="00BD135D"/>
    <w:rsid w:val="00BD157A"/>
    <w:rsid w:val="00BD1801"/>
    <w:rsid w:val="00BD1A42"/>
    <w:rsid w:val="00BD1CB0"/>
    <w:rsid w:val="00BD21B3"/>
    <w:rsid w:val="00BD2278"/>
    <w:rsid w:val="00BD2650"/>
    <w:rsid w:val="00BD32A3"/>
    <w:rsid w:val="00BD3935"/>
    <w:rsid w:val="00BD4260"/>
    <w:rsid w:val="00BD4C91"/>
    <w:rsid w:val="00BD5492"/>
    <w:rsid w:val="00BD573B"/>
    <w:rsid w:val="00BD5FC2"/>
    <w:rsid w:val="00BD6BC8"/>
    <w:rsid w:val="00BD6D77"/>
    <w:rsid w:val="00BD7D12"/>
    <w:rsid w:val="00BE04F9"/>
    <w:rsid w:val="00BE05BA"/>
    <w:rsid w:val="00BE06D2"/>
    <w:rsid w:val="00BE084F"/>
    <w:rsid w:val="00BE090D"/>
    <w:rsid w:val="00BE0C93"/>
    <w:rsid w:val="00BE0F7D"/>
    <w:rsid w:val="00BE1141"/>
    <w:rsid w:val="00BE11BB"/>
    <w:rsid w:val="00BE126C"/>
    <w:rsid w:val="00BE1FBB"/>
    <w:rsid w:val="00BE26E8"/>
    <w:rsid w:val="00BE2754"/>
    <w:rsid w:val="00BE290E"/>
    <w:rsid w:val="00BE2B77"/>
    <w:rsid w:val="00BE2C66"/>
    <w:rsid w:val="00BE304B"/>
    <w:rsid w:val="00BE310D"/>
    <w:rsid w:val="00BE34D3"/>
    <w:rsid w:val="00BE34DB"/>
    <w:rsid w:val="00BE37DC"/>
    <w:rsid w:val="00BE404C"/>
    <w:rsid w:val="00BE491F"/>
    <w:rsid w:val="00BE4C86"/>
    <w:rsid w:val="00BE4F8A"/>
    <w:rsid w:val="00BE5038"/>
    <w:rsid w:val="00BE64C0"/>
    <w:rsid w:val="00BE6634"/>
    <w:rsid w:val="00BE669E"/>
    <w:rsid w:val="00BE6ED9"/>
    <w:rsid w:val="00BE70C7"/>
    <w:rsid w:val="00BE7ABA"/>
    <w:rsid w:val="00BF00F4"/>
    <w:rsid w:val="00BF01F1"/>
    <w:rsid w:val="00BF032E"/>
    <w:rsid w:val="00BF042B"/>
    <w:rsid w:val="00BF0461"/>
    <w:rsid w:val="00BF054D"/>
    <w:rsid w:val="00BF0ECD"/>
    <w:rsid w:val="00BF155C"/>
    <w:rsid w:val="00BF197B"/>
    <w:rsid w:val="00BF1F28"/>
    <w:rsid w:val="00BF2319"/>
    <w:rsid w:val="00BF233E"/>
    <w:rsid w:val="00BF25C6"/>
    <w:rsid w:val="00BF2711"/>
    <w:rsid w:val="00BF2907"/>
    <w:rsid w:val="00BF2C41"/>
    <w:rsid w:val="00BF3346"/>
    <w:rsid w:val="00BF367E"/>
    <w:rsid w:val="00BF3982"/>
    <w:rsid w:val="00BF461F"/>
    <w:rsid w:val="00BF46B8"/>
    <w:rsid w:val="00BF4ADF"/>
    <w:rsid w:val="00BF4E6B"/>
    <w:rsid w:val="00BF4EDD"/>
    <w:rsid w:val="00BF4F3F"/>
    <w:rsid w:val="00BF506F"/>
    <w:rsid w:val="00BF514B"/>
    <w:rsid w:val="00BF5694"/>
    <w:rsid w:val="00BF6000"/>
    <w:rsid w:val="00BF69B5"/>
    <w:rsid w:val="00BF70A4"/>
    <w:rsid w:val="00BF7539"/>
    <w:rsid w:val="00BF7CB6"/>
    <w:rsid w:val="00C003A9"/>
    <w:rsid w:val="00C00F13"/>
    <w:rsid w:val="00C014BF"/>
    <w:rsid w:val="00C01958"/>
    <w:rsid w:val="00C01FFF"/>
    <w:rsid w:val="00C02031"/>
    <w:rsid w:val="00C02175"/>
    <w:rsid w:val="00C02373"/>
    <w:rsid w:val="00C027EF"/>
    <w:rsid w:val="00C029D7"/>
    <w:rsid w:val="00C02C75"/>
    <w:rsid w:val="00C02D42"/>
    <w:rsid w:val="00C03269"/>
    <w:rsid w:val="00C03704"/>
    <w:rsid w:val="00C03A49"/>
    <w:rsid w:val="00C03B14"/>
    <w:rsid w:val="00C03CDE"/>
    <w:rsid w:val="00C03D06"/>
    <w:rsid w:val="00C03F73"/>
    <w:rsid w:val="00C04083"/>
    <w:rsid w:val="00C04538"/>
    <w:rsid w:val="00C048F3"/>
    <w:rsid w:val="00C04BF7"/>
    <w:rsid w:val="00C04C21"/>
    <w:rsid w:val="00C05143"/>
    <w:rsid w:val="00C05364"/>
    <w:rsid w:val="00C05561"/>
    <w:rsid w:val="00C05634"/>
    <w:rsid w:val="00C0576E"/>
    <w:rsid w:val="00C057E2"/>
    <w:rsid w:val="00C05F98"/>
    <w:rsid w:val="00C065FD"/>
    <w:rsid w:val="00C06607"/>
    <w:rsid w:val="00C066EC"/>
    <w:rsid w:val="00C067F7"/>
    <w:rsid w:val="00C06BB3"/>
    <w:rsid w:val="00C0711F"/>
    <w:rsid w:val="00C07A18"/>
    <w:rsid w:val="00C10848"/>
    <w:rsid w:val="00C10929"/>
    <w:rsid w:val="00C10B40"/>
    <w:rsid w:val="00C10CED"/>
    <w:rsid w:val="00C1259F"/>
    <w:rsid w:val="00C125EC"/>
    <w:rsid w:val="00C13134"/>
    <w:rsid w:val="00C1386F"/>
    <w:rsid w:val="00C13D77"/>
    <w:rsid w:val="00C14002"/>
    <w:rsid w:val="00C14151"/>
    <w:rsid w:val="00C14168"/>
    <w:rsid w:val="00C146FA"/>
    <w:rsid w:val="00C147CC"/>
    <w:rsid w:val="00C14994"/>
    <w:rsid w:val="00C14A5C"/>
    <w:rsid w:val="00C14DA4"/>
    <w:rsid w:val="00C14E8F"/>
    <w:rsid w:val="00C150EA"/>
    <w:rsid w:val="00C1535A"/>
    <w:rsid w:val="00C15455"/>
    <w:rsid w:val="00C1553A"/>
    <w:rsid w:val="00C1554E"/>
    <w:rsid w:val="00C1570C"/>
    <w:rsid w:val="00C1587D"/>
    <w:rsid w:val="00C1663A"/>
    <w:rsid w:val="00C1675D"/>
    <w:rsid w:val="00C16C65"/>
    <w:rsid w:val="00C1710E"/>
    <w:rsid w:val="00C17110"/>
    <w:rsid w:val="00C1739F"/>
    <w:rsid w:val="00C208CF"/>
    <w:rsid w:val="00C20DD8"/>
    <w:rsid w:val="00C212FF"/>
    <w:rsid w:val="00C21972"/>
    <w:rsid w:val="00C21D39"/>
    <w:rsid w:val="00C21FD0"/>
    <w:rsid w:val="00C224C7"/>
    <w:rsid w:val="00C225E3"/>
    <w:rsid w:val="00C2286B"/>
    <w:rsid w:val="00C22C21"/>
    <w:rsid w:val="00C2331A"/>
    <w:rsid w:val="00C23680"/>
    <w:rsid w:val="00C23C80"/>
    <w:rsid w:val="00C23E7F"/>
    <w:rsid w:val="00C23EEE"/>
    <w:rsid w:val="00C241C0"/>
    <w:rsid w:val="00C243CA"/>
    <w:rsid w:val="00C24634"/>
    <w:rsid w:val="00C24878"/>
    <w:rsid w:val="00C254DA"/>
    <w:rsid w:val="00C26483"/>
    <w:rsid w:val="00C26619"/>
    <w:rsid w:val="00C26D87"/>
    <w:rsid w:val="00C27367"/>
    <w:rsid w:val="00C275A0"/>
    <w:rsid w:val="00C275A5"/>
    <w:rsid w:val="00C2771E"/>
    <w:rsid w:val="00C27960"/>
    <w:rsid w:val="00C27CB8"/>
    <w:rsid w:val="00C27FE2"/>
    <w:rsid w:val="00C30591"/>
    <w:rsid w:val="00C30ABC"/>
    <w:rsid w:val="00C30D69"/>
    <w:rsid w:val="00C315CB"/>
    <w:rsid w:val="00C315E3"/>
    <w:rsid w:val="00C31875"/>
    <w:rsid w:val="00C32286"/>
    <w:rsid w:val="00C32332"/>
    <w:rsid w:val="00C33133"/>
    <w:rsid w:val="00C33AAD"/>
    <w:rsid w:val="00C33AF3"/>
    <w:rsid w:val="00C33B87"/>
    <w:rsid w:val="00C33CCC"/>
    <w:rsid w:val="00C33FFB"/>
    <w:rsid w:val="00C34432"/>
    <w:rsid w:val="00C3467B"/>
    <w:rsid w:val="00C34D77"/>
    <w:rsid w:val="00C34D78"/>
    <w:rsid w:val="00C35270"/>
    <w:rsid w:val="00C35328"/>
    <w:rsid w:val="00C35F76"/>
    <w:rsid w:val="00C36202"/>
    <w:rsid w:val="00C36A2F"/>
    <w:rsid w:val="00C36BC8"/>
    <w:rsid w:val="00C36D7E"/>
    <w:rsid w:val="00C37097"/>
    <w:rsid w:val="00C37202"/>
    <w:rsid w:val="00C37285"/>
    <w:rsid w:val="00C3728A"/>
    <w:rsid w:val="00C372E3"/>
    <w:rsid w:val="00C3767D"/>
    <w:rsid w:val="00C37773"/>
    <w:rsid w:val="00C377E3"/>
    <w:rsid w:val="00C378BB"/>
    <w:rsid w:val="00C379D6"/>
    <w:rsid w:val="00C37CD2"/>
    <w:rsid w:val="00C37D67"/>
    <w:rsid w:val="00C41179"/>
    <w:rsid w:val="00C4127F"/>
    <w:rsid w:val="00C41DDD"/>
    <w:rsid w:val="00C41EC5"/>
    <w:rsid w:val="00C41F09"/>
    <w:rsid w:val="00C4238F"/>
    <w:rsid w:val="00C4242E"/>
    <w:rsid w:val="00C426BF"/>
    <w:rsid w:val="00C426DA"/>
    <w:rsid w:val="00C429CC"/>
    <w:rsid w:val="00C429E0"/>
    <w:rsid w:val="00C42C95"/>
    <w:rsid w:val="00C431C1"/>
    <w:rsid w:val="00C434C5"/>
    <w:rsid w:val="00C434C9"/>
    <w:rsid w:val="00C4373A"/>
    <w:rsid w:val="00C437A4"/>
    <w:rsid w:val="00C439D2"/>
    <w:rsid w:val="00C43C65"/>
    <w:rsid w:val="00C43CF8"/>
    <w:rsid w:val="00C445EA"/>
    <w:rsid w:val="00C4468E"/>
    <w:rsid w:val="00C446A3"/>
    <w:rsid w:val="00C4478D"/>
    <w:rsid w:val="00C448D7"/>
    <w:rsid w:val="00C44972"/>
    <w:rsid w:val="00C44AC3"/>
    <w:rsid w:val="00C44D1C"/>
    <w:rsid w:val="00C44DD5"/>
    <w:rsid w:val="00C4596B"/>
    <w:rsid w:val="00C46008"/>
    <w:rsid w:val="00C460D6"/>
    <w:rsid w:val="00C460F7"/>
    <w:rsid w:val="00C4692B"/>
    <w:rsid w:val="00C46E11"/>
    <w:rsid w:val="00C46FA3"/>
    <w:rsid w:val="00C46FBA"/>
    <w:rsid w:val="00C47072"/>
    <w:rsid w:val="00C474C4"/>
    <w:rsid w:val="00C47728"/>
    <w:rsid w:val="00C47808"/>
    <w:rsid w:val="00C47AE4"/>
    <w:rsid w:val="00C47E4A"/>
    <w:rsid w:val="00C50300"/>
    <w:rsid w:val="00C5045C"/>
    <w:rsid w:val="00C50A4E"/>
    <w:rsid w:val="00C51855"/>
    <w:rsid w:val="00C52255"/>
    <w:rsid w:val="00C5296B"/>
    <w:rsid w:val="00C52B9F"/>
    <w:rsid w:val="00C52C9A"/>
    <w:rsid w:val="00C52FB6"/>
    <w:rsid w:val="00C5307B"/>
    <w:rsid w:val="00C53E20"/>
    <w:rsid w:val="00C5412F"/>
    <w:rsid w:val="00C54586"/>
    <w:rsid w:val="00C54B77"/>
    <w:rsid w:val="00C5525A"/>
    <w:rsid w:val="00C553A9"/>
    <w:rsid w:val="00C55A5A"/>
    <w:rsid w:val="00C55F2A"/>
    <w:rsid w:val="00C57500"/>
    <w:rsid w:val="00C57650"/>
    <w:rsid w:val="00C5777C"/>
    <w:rsid w:val="00C57D2A"/>
    <w:rsid w:val="00C60132"/>
    <w:rsid w:val="00C609C3"/>
    <w:rsid w:val="00C60A34"/>
    <w:rsid w:val="00C61138"/>
    <w:rsid w:val="00C61437"/>
    <w:rsid w:val="00C61A97"/>
    <w:rsid w:val="00C61B3E"/>
    <w:rsid w:val="00C61C7A"/>
    <w:rsid w:val="00C61CEC"/>
    <w:rsid w:val="00C61E7A"/>
    <w:rsid w:val="00C61FD3"/>
    <w:rsid w:val="00C623ED"/>
    <w:rsid w:val="00C62C89"/>
    <w:rsid w:val="00C62FD0"/>
    <w:rsid w:val="00C6312C"/>
    <w:rsid w:val="00C63299"/>
    <w:rsid w:val="00C6367C"/>
    <w:rsid w:val="00C6393F"/>
    <w:rsid w:val="00C63BC8"/>
    <w:rsid w:val="00C63DB8"/>
    <w:rsid w:val="00C63E1D"/>
    <w:rsid w:val="00C63F8C"/>
    <w:rsid w:val="00C63F9F"/>
    <w:rsid w:val="00C64AD6"/>
    <w:rsid w:val="00C6557B"/>
    <w:rsid w:val="00C65689"/>
    <w:rsid w:val="00C656AC"/>
    <w:rsid w:val="00C658C0"/>
    <w:rsid w:val="00C65B98"/>
    <w:rsid w:val="00C65EFC"/>
    <w:rsid w:val="00C6661C"/>
    <w:rsid w:val="00C66D8C"/>
    <w:rsid w:val="00C672E5"/>
    <w:rsid w:val="00C67CBD"/>
    <w:rsid w:val="00C67CF9"/>
    <w:rsid w:val="00C704D1"/>
    <w:rsid w:val="00C70614"/>
    <w:rsid w:val="00C70EF1"/>
    <w:rsid w:val="00C71FB9"/>
    <w:rsid w:val="00C7206B"/>
    <w:rsid w:val="00C72C13"/>
    <w:rsid w:val="00C73118"/>
    <w:rsid w:val="00C73938"/>
    <w:rsid w:val="00C73D55"/>
    <w:rsid w:val="00C74326"/>
    <w:rsid w:val="00C74994"/>
    <w:rsid w:val="00C7537F"/>
    <w:rsid w:val="00C756AC"/>
    <w:rsid w:val="00C75D56"/>
    <w:rsid w:val="00C75DDB"/>
    <w:rsid w:val="00C766C0"/>
    <w:rsid w:val="00C76854"/>
    <w:rsid w:val="00C76913"/>
    <w:rsid w:val="00C76942"/>
    <w:rsid w:val="00C770F5"/>
    <w:rsid w:val="00C7734A"/>
    <w:rsid w:val="00C777E3"/>
    <w:rsid w:val="00C77F3B"/>
    <w:rsid w:val="00C809FB"/>
    <w:rsid w:val="00C81098"/>
    <w:rsid w:val="00C8171E"/>
    <w:rsid w:val="00C81CA3"/>
    <w:rsid w:val="00C81E20"/>
    <w:rsid w:val="00C82306"/>
    <w:rsid w:val="00C82571"/>
    <w:rsid w:val="00C827AC"/>
    <w:rsid w:val="00C82B0D"/>
    <w:rsid w:val="00C82B70"/>
    <w:rsid w:val="00C82BB4"/>
    <w:rsid w:val="00C83DA8"/>
    <w:rsid w:val="00C83E25"/>
    <w:rsid w:val="00C84102"/>
    <w:rsid w:val="00C84428"/>
    <w:rsid w:val="00C84D43"/>
    <w:rsid w:val="00C850CF"/>
    <w:rsid w:val="00C85195"/>
    <w:rsid w:val="00C855BC"/>
    <w:rsid w:val="00C85821"/>
    <w:rsid w:val="00C858AE"/>
    <w:rsid w:val="00C85B7F"/>
    <w:rsid w:val="00C86598"/>
    <w:rsid w:val="00C86752"/>
    <w:rsid w:val="00C867B0"/>
    <w:rsid w:val="00C86B4C"/>
    <w:rsid w:val="00C86B8D"/>
    <w:rsid w:val="00C86BA4"/>
    <w:rsid w:val="00C9069F"/>
    <w:rsid w:val="00C9070A"/>
    <w:rsid w:val="00C907CD"/>
    <w:rsid w:val="00C90A78"/>
    <w:rsid w:val="00C90D16"/>
    <w:rsid w:val="00C9122A"/>
    <w:rsid w:val="00C91379"/>
    <w:rsid w:val="00C9174D"/>
    <w:rsid w:val="00C91AFB"/>
    <w:rsid w:val="00C91F33"/>
    <w:rsid w:val="00C922F1"/>
    <w:rsid w:val="00C92566"/>
    <w:rsid w:val="00C9270D"/>
    <w:rsid w:val="00C92B7C"/>
    <w:rsid w:val="00C92F3E"/>
    <w:rsid w:val="00C939D3"/>
    <w:rsid w:val="00C93A0D"/>
    <w:rsid w:val="00C93D54"/>
    <w:rsid w:val="00C941A7"/>
    <w:rsid w:val="00C9435D"/>
    <w:rsid w:val="00C94459"/>
    <w:rsid w:val="00C94574"/>
    <w:rsid w:val="00C949F5"/>
    <w:rsid w:val="00C94F55"/>
    <w:rsid w:val="00C94F9B"/>
    <w:rsid w:val="00C956C9"/>
    <w:rsid w:val="00C959C6"/>
    <w:rsid w:val="00C95DF4"/>
    <w:rsid w:val="00C97A79"/>
    <w:rsid w:val="00CA06FB"/>
    <w:rsid w:val="00CA08EF"/>
    <w:rsid w:val="00CA0B3C"/>
    <w:rsid w:val="00CA0BAD"/>
    <w:rsid w:val="00CA0D57"/>
    <w:rsid w:val="00CA0EEA"/>
    <w:rsid w:val="00CA1275"/>
    <w:rsid w:val="00CA13AD"/>
    <w:rsid w:val="00CA152E"/>
    <w:rsid w:val="00CA1832"/>
    <w:rsid w:val="00CA1DAB"/>
    <w:rsid w:val="00CA2084"/>
    <w:rsid w:val="00CA213E"/>
    <w:rsid w:val="00CA2327"/>
    <w:rsid w:val="00CA26DF"/>
    <w:rsid w:val="00CA2830"/>
    <w:rsid w:val="00CA2CFE"/>
    <w:rsid w:val="00CA35B4"/>
    <w:rsid w:val="00CA3681"/>
    <w:rsid w:val="00CA3BA0"/>
    <w:rsid w:val="00CA3BE1"/>
    <w:rsid w:val="00CA3C6F"/>
    <w:rsid w:val="00CA41A8"/>
    <w:rsid w:val="00CA47FD"/>
    <w:rsid w:val="00CA4BBC"/>
    <w:rsid w:val="00CA59C6"/>
    <w:rsid w:val="00CA5B54"/>
    <w:rsid w:val="00CA5D32"/>
    <w:rsid w:val="00CA61F6"/>
    <w:rsid w:val="00CA6EC5"/>
    <w:rsid w:val="00CA746C"/>
    <w:rsid w:val="00CA7873"/>
    <w:rsid w:val="00CA7B0F"/>
    <w:rsid w:val="00CA7C62"/>
    <w:rsid w:val="00CB0075"/>
    <w:rsid w:val="00CB00BD"/>
    <w:rsid w:val="00CB0248"/>
    <w:rsid w:val="00CB0554"/>
    <w:rsid w:val="00CB0813"/>
    <w:rsid w:val="00CB1154"/>
    <w:rsid w:val="00CB12A0"/>
    <w:rsid w:val="00CB181D"/>
    <w:rsid w:val="00CB24BF"/>
    <w:rsid w:val="00CB2775"/>
    <w:rsid w:val="00CB286F"/>
    <w:rsid w:val="00CB29FB"/>
    <w:rsid w:val="00CB2F9E"/>
    <w:rsid w:val="00CB2FD3"/>
    <w:rsid w:val="00CB364B"/>
    <w:rsid w:val="00CB3ADC"/>
    <w:rsid w:val="00CB3B85"/>
    <w:rsid w:val="00CB4288"/>
    <w:rsid w:val="00CB475B"/>
    <w:rsid w:val="00CB4E62"/>
    <w:rsid w:val="00CB5257"/>
    <w:rsid w:val="00CB530D"/>
    <w:rsid w:val="00CB56C6"/>
    <w:rsid w:val="00CB5CBC"/>
    <w:rsid w:val="00CB5FB0"/>
    <w:rsid w:val="00CB6046"/>
    <w:rsid w:val="00CB60C9"/>
    <w:rsid w:val="00CB6147"/>
    <w:rsid w:val="00CB6F08"/>
    <w:rsid w:val="00CB72F4"/>
    <w:rsid w:val="00CB73CB"/>
    <w:rsid w:val="00CB789E"/>
    <w:rsid w:val="00CB79CC"/>
    <w:rsid w:val="00CC0180"/>
    <w:rsid w:val="00CC05DD"/>
    <w:rsid w:val="00CC07B7"/>
    <w:rsid w:val="00CC08DD"/>
    <w:rsid w:val="00CC0EF0"/>
    <w:rsid w:val="00CC12C2"/>
    <w:rsid w:val="00CC1472"/>
    <w:rsid w:val="00CC164E"/>
    <w:rsid w:val="00CC18DF"/>
    <w:rsid w:val="00CC2021"/>
    <w:rsid w:val="00CC2116"/>
    <w:rsid w:val="00CC2249"/>
    <w:rsid w:val="00CC2539"/>
    <w:rsid w:val="00CC261C"/>
    <w:rsid w:val="00CC2749"/>
    <w:rsid w:val="00CC28FF"/>
    <w:rsid w:val="00CC2BB6"/>
    <w:rsid w:val="00CC2BE4"/>
    <w:rsid w:val="00CC32C9"/>
    <w:rsid w:val="00CC335B"/>
    <w:rsid w:val="00CC3451"/>
    <w:rsid w:val="00CC34F6"/>
    <w:rsid w:val="00CC3B2A"/>
    <w:rsid w:val="00CC3C65"/>
    <w:rsid w:val="00CC3CD7"/>
    <w:rsid w:val="00CC3D4D"/>
    <w:rsid w:val="00CC4118"/>
    <w:rsid w:val="00CC4168"/>
    <w:rsid w:val="00CC4699"/>
    <w:rsid w:val="00CC4DED"/>
    <w:rsid w:val="00CC52A0"/>
    <w:rsid w:val="00CC5591"/>
    <w:rsid w:val="00CC58CF"/>
    <w:rsid w:val="00CC5AFE"/>
    <w:rsid w:val="00CC6251"/>
    <w:rsid w:val="00CC62C6"/>
    <w:rsid w:val="00CC6FD2"/>
    <w:rsid w:val="00CC7550"/>
    <w:rsid w:val="00CC77EF"/>
    <w:rsid w:val="00CC7987"/>
    <w:rsid w:val="00CC7A03"/>
    <w:rsid w:val="00CC7AD9"/>
    <w:rsid w:val="00CC7D45"/>
    <w:rsid w:val="00CD0039"/>
    <w:rsid w:val="00CD011D"/>
    <w:rsid w:val="00CD015F"/>
    <w:rsid w:val="00CD0286"/>
    <w:rsid w:val="00CD10BF"/>
    <w:rsid w:val="00CD1450"/>
    <w:rsid w:val="00CD16B0"/>
    <w:rsid w:val="00CD1811"/>
    <w:rsid w:val="00CD187D"/>
    <w:rsid w:val="00CD1ADA"/>
    <w:rsid w:val="00CD1B7A"/>
    <w:rsid w:val="00CD1BBF"/>
    <w:rsid w:val="00CD2162"/>
    <w:rsid w:val="00CD240D"/>
    <w:rsid w:val="00CD2BB3"/>
    <w:rsid w:val="00CD2C25"/>
    <w:rsid w:val="00CD2E5B"/>
    <w:rsid w:val="00CD32E9"/>
    <w:rsid w:val="00CD353D"/>
    <w:rsid w:val="00CD3731"/>
    <w:rsid w:val="00CD3BF9"/>
    <w:rsid w:val="00CD3F41"/>
    <w:rsid w:val="00CD3F72"/>
    <w:rsid w:val="00CD4073"/>
    <w:rsid w:val="00CD40EB"/>
    <w:rsid w:val="00CD499D"/>
    <w:rsid w:val="00CD4B74"/>
    <w:rsid w:val="00CD4EFB"/>
    <w:rsid w:val="00CD4F3A"/>
    <w:rsid w:val="00CD56F9"/>
    <w:rsid w:val="00CD5914"/>
    <w:rsid w:val="00CD66D5"/>
    <w:rsid w:val="00CD6B25"/>
    <w:rsid w:val="00CD70B3"/>
    <w:rsid w:val="00CD73A6"/>
    <w:rsid w:val="00CE00E1"/>
    <w:rsid w:val="00CE02B5"/>
    <w:rsid w:val="00CE09A0"/>
    <w:rsid w:val="00CE0B82"/>
    <w:rsid w:val="00CE0F3E"/>
    <w:rsid w:val="00CE1331"/>
    <w:rsid w:val="00CE2A6B"/>
    <w:rsid w:val="00CE2BA6"/>
    <w:rsid w:val="00CE2C64"/>
    <w:rsid w:val="00CE2CE8"/>
    <w:rsid w:val="00CE2D97"/>
    <w:rsid w:val="00CE3C54"/>
    <w:rsid w:val="00CE3DE4"/>
    <w:rsid w:val="00CE3FD1"/>
    <w:rsid w:val="00CE40FB"/>
    <w:rsid w:val="00CE4D24"/>
    <w:rsid w:val="00CE4DE4"/>
    <w:rsid w:val="00CE4E87"/>
    <w:rsid w:val="00CE52A1"/>
    <w:rsid w:val="00CE572E"/>
    <w:rsid w:val="00CE5775"/>
    <w:rsid w:val="00CE5897"/>
    <w:rsid w:val="00CE60BD"/>
    <w:rsid w:val="00CE645E"/>
    <w:rsid w:val="00CE64D4"/>
    <w:rsid w:val="00CE64EF"/>
    <w:rsid w:val="00CE65F4"/>
    <w:rsid w:val="00CE696F"/>
    <w:rsid w:val="00CE6C0F"/>
    <w:rsid w:val="00CE6E42"/>
    <w:rsid w:val="00CE6FE0"/>
    <w:rsid w:val="00CE7BA3"/>
    <w:rsid w:val="00CE7E54"/>
    <w:rsid w:val="00CF0665"/>
    <w:rsid w:val="00CF0852"/>
    <w:rsid w:val="00CF0B8D"/>
    <w:rsid w:val="00CF1965"/>
    <w:rsid w:val="00CF1BE5"/>
    <w:rsid w:val="00CF1C87"/>
    <w:rsid w:val="00CF282A"/>
    <w:rsid w:val="00CF2880"/>
    <w:rsid w:val="00CF2933"/>
    <w:rsid w:val="00CF2C4C"/>
    <w:rsid w:val="00CF316F"/>
    <w:rsid w:val="00CF351D"/>
    <w:rsid w:val="00CF3551"/>
    <w:rsid w:val="00CF3577"/>
    <w:rsid w:val="00CF3617"/>
    <w:rsid w:val="00CF364C"/>
    <w:rsid w:val="00CF38F2"/>
    <w:rsid w:val="00CF397B"/>
    <w:rsid w:val="00CF3B5B"/>
    <w:rsid w:val="00CF3E2C"/>
    <w:rsid w:val="00CF4B49"/>
    <w:rsid w:val="00CF55BA"/>
    <w:rsid w:val="00CF5689"/>
    <w:rsid w:val="00CF57A7"/>
    <w:rsid w:val="00CF6111"/>
    <w:rsid w:val="00CF620B"/>
    <w:rsid w:val="00CF6239"/>
    <w:rsid w:val="00CF6531"/>
    <w:rsid w:val="00CF65F1"/>
    <w:rsid w:val="00CF68CC"/>
    <w:rsid w:val="00CF6C10"/>
    <w:rsid w:val="00CF717B"/>
    <w:rsid w:val="00CF7512"/>
    <w:rsid w:val="00CF76F4"/>
    <w:rsid w:val="00CF7E7F"/>
    <w:rsid w:val="00D00168"/>
    <w:rsid w:val="00D0030B"/>
    <w:rsid w:val="00D00B4E"/>
    <w:rsid w:val="00D014BF"/>
    <w:rsid w:val="00D019E1"/>
    <w:rsid w:val="00D0247E"/>
    <w:rsid w:val="00D02C68"/>
    <w:rsid w:val="00D02D7E"/>
    <w:rsid w:val="00D032B9"/>
    <w:rsid w:val="00D03328"/>
    <w:rsid w:val="00D03851"/>
    <w:rsid w:val="00D03F3F"/>
    <w:rsid w:val="00D043C3"/>
    <w:rsid w:val="00D0440D"/>
    <w:rsid w:val="00D045CE"/>
    <w:rsid w:val="00D04E37"/>
    <w:rsid w:val="00D05034"/>
    <w:rsid w:val="00D05439"/>
    <w:rsid w:val="00D0590A"/>
    <w:rsid w:val="00D05A0C"/>
    <w:rsid w:val="00D0608A"/>
    <w:rsid w:val="00D0618E"/>
    <w:rsid w:val="00D0618F"/>
    <w:rsid w:val="00D06238"/>
    <w:rsid w:val="00D063C3"/>
    <w:rsid w:val="00D0648A"/>
    <w:rsid w:val="00D066C8"/>
    <w:rsid w:val="00D066F2"/>
    <w:rsid w:val="00D0696D"/>
    <w:rsid w:val="00D06A71"/>
    <w:rsid w:val="00D06AE2"/>
    <w:rsid w:val="00D06C42"/>
    <w:rsid w:val="00D06C61"/>
    <w:rsid w:val="00D072B9"/>
    <w:rsid w:val="00D07480"/>
    <w:rsid w:val="00D075A9"/>
    <w:rsid w:val="00D07B59"/>
    <w:rsid w:val="00D07F0C"/>
    <w:rsid w:val="00D10049"/>
    <w:rsid w:val="00D106F0"/>
    <w:rsid w:val="00D10970"/>
    <w:rsid w:val="00D10CA2"/>
    <w:rsid w:val="00D113E6"/>
    <w:rsid w:val="00D11988"/>
    <w:rsid w:val="00D11B37"/>
    <w:rsid w:val="00D11BE8"/>
    <w:rsid w:val="00D12094"/>
    <w:rsid w:val="00D120E9"/>
    <w:rsid w:val="00D12909"/>
    <w:rsid w:val="00D12C30"/>
    <w:rsid w:val="00D12C6C"/>
    <w:rsid w:val="00D12DF8"/>
    <w:rsid w:val="00D13622"/>
    <w:rsid w:val="00D13654"/>
    <w:rsid w:val="00D13729"/>
    <w:rsid w:val="00D139EE"/>
    <w:rsid w:val="00D13C66"/>
    <w:rsid w:val="00D13F15"/>
    <w:rsid w:val="00D14283"/>
    <w:rsid w:val="00D14430"/>
    <w:rsid w:val="00D1470C"/>
    <w:rsid w:val="00D14806"/>
    <w:rsid w:val="00D149EC"/>
    <w:rsid w:val="00D14B1E"/>
    <w:rsid w:val="00D14B93"/>
    <w:rsid w:val="00D150A7"/>
    <w:rsid w:val="00D152D7"/>
    <w:rsid w:val="00D15A38"/>
    <w:rsid w:val="00D15C7E"/>
    <w:rsid w:val="00D160C6"/>
    <w:rsid w:val="00D160E1"/>
    <w:rsid w:val="00D16671"/>
    <w:rsid w:val="00D1680F"/>
    <w:rsid w:val="00D16B0E"/>
    <w:rsid w:val="00D16EFC"/>
    <w:rsid w:val="00D16F0F"/>
    <w:rsid w:val="00D177CA"/>
    <w:rsid w:val="00D1782F"/>
    <w:rsid w:val="00D17B3F"/>
    <w:rsid w:val="00D17C09"/>
    <w:rsid w:val="00D17E79"/>
    <w:rsid w:val="00D17F93"/>
    <w:rsid w:val="00D17F95"/>
    <w:rsid w:val="00D2006E"/>
    <w:rsid w:val="00D20298"/>
    <w:rsid w:val="00D20350"/>
    <w:rsid w:val="00D2037B"/>
    <w:rsid w:val="00D204B5"/>
    <w:rsid w:val="00D21206"/>
    <w:rsid w:val="00D21262"/>
    <w:rsid w:val="00D2167E"/>
    <w:rsid w:val="00D21E55"/>
    <w:rsid w:val="00D221ED"/>
    <w:rsid w:val="00D22536"/>
    <w:rsid w:val="00D22547"/>
    <w:rsid w:val="00D23120"/>
    <w:rsid w:val="00D23B7C"/>
    <w:rsid w:val="00D23DB3"/>
    <w:rsid w:val="00D24322"/>
    <w:rsid w:val="00D24D98"/>
    <w:rsid w:val="00D24E15"/>
    <w:rsid w:val="00D25346"/>
    <w:rsid w:val="00D25AE8"/>
    <w:rsid w:val="00D26246"/>
    <w:rsid w:val="00D26358"/>
    <w:rsid w:val="00D26D40"/>
    <w:rsid w:val="00D26E08"/>
    <w:rsid w:val="00D2740B"/>
    <w:rsid w:val="00D27A0A"/>
    <w:rsid w:val="00D27B3A"/>
    <w:rsid w:val="00D27EA0"/>
    <w:rsid w:val="00D30330"/>
    <w:rsid w:val="00D30ECB"/>
    <w:rsid w:val="00D31102"/>
    <w:rsid w:val="00D31ADD"/>
    <w:rsid w:val="00D323C0"/>
    <w:rsid w:val="00D32448"/>
    <w:rsid w:val="00D3285C"/>
    <w:rsid w:val="00D3333E"/>
    <w:rsid w:val="00D3335F"/>
    <w:rsid w:val="00D333CA"/>
    <w:rsid w:val="00D33A4E"/>
    <w:rsid w:val="00D33B8F"/>
    <w:rsid w:val="00D340C9"/>
    <w:rsid w:val="00D346B1"/>
    <w:rsid w:val="00D3475A"/>
    <w:rsid w:val="00D3489B"/>
    <w:rsid w:val="00D34C62"/>
    <w:rsid w:val="00D34CB9"/>
    <w:rsid w:val="00D34E54"/>
    <w:rsid w:val="00D351E4"/>
    <w:rsid w:val="00D3555E"/>
    <w:rsid w:val="00D35D6B"/>
    <w:rsid w:val="00D364E5"/>
    <w:rsid w:val="00D368D5"/>
    <w:rsid w:val="00D37A1D"/>
    <w:rsid w:val="00D37A71"/>
    <w:rsid w:val="00D37BC2"/>
    <w:rsid w:val="00D37D75"/>
    <w:rsid w:val="00D37ED8"/>
    <w:rsid w:val="00D4020A"/>
    <w:rsid w:val="00D40805"/>
    <w:rsid w:val="00D40C60"/>
    <w:rsid w:val="00D40C9F"/>
    <w:rsid w:val="00D41669"/>
    <w:rsid w:val="00D417C2"/>
    <w:rsid w:val="00D418C8"/>
    <w:rsid w:val="00D419EF"/>
    <w:rsid w:val="00D41C42"/>
    <w:rsid w:val="00D41DFC"/>
    <w:rsid w:val="00D42320"/>
    <w:rsid w:val="00D42702"/>
    <w:rsid w:val="00D4284D"/>
    <w:rsid w:val="00D429E4"/>
    <w:rsid w:val="00D42EDD"/>
    <w:rsid w:val="00D43143"/>
    <w:rsid w:val="00D43272"/>
    <w:rsid w:val="00D43343"/>
    <w:rsid w:val="00D43878"/>
    <w:rsid w:val="00D43AEC"/>
    <w:rsid w:val="00D43B0A"/>
    <w:rsid w:val="00D43CF1"/>
    <w:rsid w:val="00D43EA8"/>
    <w:rsid w:val="00D44460"/>
    <w:rsid w:val="00D448DC"/>
    <w:rsid w:val="00D44D7F"/>
    <w:rsid w:val="00D4519E"/>
    <w:rsid w:val="00D452C5"/>
    <w:rsid w:val="00D4573C"/>
    <w:rsid w:val="00D4576A"/>
    <w:rsid w:val="00D45BF2"/>
    <w:rsid w:val="00D46117"/>
    <w:rsid w:val="00D461F4"/>
    <w:rsid w:val="00D46213"/>
    <w:rsid w:val="00D463F1"/>
    <w:rsid w:val="00D47360"/>
    <w:rsid w:val="00D475D8"/>
    <w:rsid w:val="00D47890"/>
    <w:rsid w:val="00D47B19"/>
    <w:rsid w:val="00D5062D"/>
    <w:rsid w:val="00D50F20"/>
    <w:rsid w:val="00D5115F"/>
    <w:rsid w:val="00D51583"/>
    <w:rsid w:val="00D516AB"/>
    <w:rsid w:val="00D519C0"/>
    <w:rsid w:val="00D519E4"/>
    <w:rsid w:val="00D51D2F"/>
    <w:rsid w:val="00D51DFD"/>
    <w:rsid w:val="00D51E9C"/>
    <w:rsid w:val="00D525E5"/>
    <w:rsid w:val="00D525EB"/>
    <w:rsid w:val="00D526AA"/>
    <w:rsid w:val="00D527DF"/>
    <w:rsid w:val="00D5281C"/>
    <w:rsid w:val="00D528C3"/>
    <w:rsid w:val="00D53188"/>
    <w:rsid w:val="00D53C1E"/>
    <w:rsid w:val="00D543D6"/>
    <w:rsid w:val="00D54D11"/>
    <w:rsid w:val="00D551F0"/>
    <w:rsid w:val="00D553DC"/>
    <w:rsid w:val="00D55D14"/>
    <w:rsid w:val="00D5614D"/>
    <w:rsid w:val="00D5671B"/>
    <w:rsid w:val="00D56989"/>
    <w:rsid w:val="00D57757"/>
    <w:rsid w:val="00D57F3B"/>
    <w:rsid w:val="00D60162"/>
    <w:rsid w:val="00D60322"/>
    <w:rsid w:val="00D60AC7"/>
    <w:rsid w:val="00D6132D"/>
    <w:rsid w:val="00D61351"/>
    <w:rsid w:val="00D617EF"/>
    <w:rsid w:val="00D61B5E"/>
    <w:rsid w:val="00D62256"/>
    <w:rsid w:val="00D62655"/>
    <w:rsid w:val="00D63527"/>
    <w:rsid w:val="00D63A62"/>
    <w:rsid w:val="00D63A6A"/>
    <w:rsid w:val="00D63B13"/>
    <w:rsid w:val="00D6411D"/>
    <w:rsid w:val="00D64250"/>
    <w:rsid w:val="00D64444"/>
    <w:rsid w:val="00D64705"/>
    <w:rsid w:val="00D6502B"/>
    <w:rsid w:val="00D65186"/>
    <w:rsid w:val="00D65B51"/>
    <w:rsid w:val="00D65C49"/>
    <w:rsid w:val="00D66035"/>
    <w:rsid w:val="00D660FD"/>
    <w:rsid w:val="00D6612B"/>
    <w:rsid w:val="00D6614F"/>
    <w:rsid w:val="00D662F1"/>
    <w:rsid w:val="00D66353"/>
    <w:rsid w:val="00D66967"/>
    <w:rsid w:val="00D671E8"/>
    <w:rsid w:val="00D67267"/>
    <w:rsid w:val="00D67782"/>
    <w:rsid w:val="00D677D4"/>
    <w:rsid w:val="00D678C6"/>
    <w:rsid w:val="00D67F62"/>
    <w:rsid w:val="00D708DB"/>
    <w:rsid w:val="00D7092F"/>
    <w:rsid w:val="00D70A34"/>
    <w:rsid w:val="00D70E54"/>
    <w:rsid w:val="00D70F4C"/>
    <w:rsid w:val="00D71170"/>
    <w:rsid w:val="00D71DA5"/>
    <w:rsid w:val="00D72131"/>
    <w:rsid w:val="00D721CE"/>
    <w:rsid w:val="00D726BF"/>
    <w:rsid w:val="00D72A21"/>
    <w:rsid w:val="00D72C8C"/>
    <w:rsid w:val="00D730E4"/>
    <w:rsid w:val="00D732AC"/>
    <w:rsid w:val="00D7379A"/>
    <w:rsid w:val="00D737D3"/>
    <w:rsid w:val="00D73BC1"/>
    <w:rsid w:val="00D73E3D"/>
    <w:rsid w:val="00D73F20"/>
    <w:rsid w:val="00D73F3F"/>
    <w:rsid w:val="00D749EA"/>
    <w:rsid w:val="00D74F84"/>
    <w:rsid w:val="00D751AF"/>
    <w:rsid w:val="00D7528E"/>
    <w:rsid w:val="00D7622D"/>
    <w:rsid w:val="00D7630D"/>
    <w:rsid w:val="00D764B9"/>
    <w:rsid w:val="00D765B1"/>
    <w:rsid w:val="00D7750F"/>
    <w:rsid w:val="00D77A7F"/>
    <w:rsid w:val="00D77B03"/>
    <w:rsid w:val="00D80395"/>
    <w:rsid w:val="00D8078F"/>
    <w:rsid w:val="00D8088D"/>
    <w:rsid w:val="00D8124E"/>
    <w:rsid w:val="00D81389"/>
    <w:rsid w:val="00D8138B"/>
    <w:rsid w:val="00D81ACA"/>
    <w:rsid w:val="00D81B40"/>
    <w:rsid w:val="00D8210A"/>
    <w:rsid w:val="00D82160"/>
    <w:rsid w:val="00D828CB"/>
    <w:rsid w:val="00D82B6F"/>
    <w:rsid w:val="00D82DA5"/>
    <w:rsid w:val="00D82EBF"/>
    <w:rsid w:val="00D83125"/>
    <w:rsid w:val="00D83162"/>
    <w:rsid w:val="00D83C7C"/>
    <w:rsid w:val="00D84121"/>
    <w:rsid w:val="00D84140"/>
    <w:rsid w:val="00D84551"/>
    <w:rsid w:val="00D845E1"/>
    <w:rsid w:val="00D846DE"/>
    <w:rsid w:val="00D847E7"/>
    <w:rsid w:val="00D848F6"/>
    <w:rsid w:val="00D84925"/>
    <w:rsid w:val="00D849F8"/>
    <w:rsid w:val="00D84C10"/>
    <w:rsid w:val="00D85188"/>
    <w:rsid w:val="00D8550B"/>
    <w:rsid w:val="00D85693"/>
    <w:rsid w:val="00D85733"/>
    <w:rsid w:val="00D85B40"/>
    <w:rsid w:val="00D85D89"/>
    <w:rsid w:val="00D86212"/>
    <w:rsid w:val="00D86287"/>
    <w:rsid w:val="00D86404"/>
    <w:rsid w:val="00D86579"/>
    <w:rsid w:val="00D8698F"/>
    <w:rsid w:val="00D86DF7"/>
    <w:rsid w:val="00D870B0"/>
    <w:rsid w:val="00D87122"/>
    <w:rsid w:val="00D878CC"/>
    <w:rsid w:val="00D90076"/>
    <w:rsid w:val="00D901CB"/>
    <w:rsid w:val="00D90259"/>
    <w:rsid w:val="00D9085F"/>
    <w:rsid w:val="00D908ED"/>
    <w:rsid w:val="00D90EDF"/>
    <w:rsid w:val="00D91396"/>
    <w:rsid w:val="00D91516"/>
    <w:rsid w:val="00D91BA3"/>
    <w:rsid w:val="00D91EEF"/>
    <w:rsid w:val="00D92135"/>
    <w:rsid w:val="00D9236B"/>
    <w:rsid w:val="00D923B4"/>
    <w:rsid w:val="00D9246F"/>
    <w:rsid w:val="00D929FA"/>
    <w:rsid w:val="00D92D5A"/>
    <w:rsid w:val="00D92F16"/>
    <w:rsid w:val="00D92F35"/>
    <w:rsid w:val="00D93A35"/>
    <w:rsid w:val="00D93D2D"/>
    <w:rsid w:val="00D93D7C"/>
    <w:rsid w:val="00D93DB4"/>
    <w:rsid w:val="00D93FB5"/>
    <w:rsid w:val="00D94098"/>
    <w:rsid w:val="00D94270"/>
    <w:rsid w:val="00D94324"/>
    <w:rsid w:val="00D94333"/>
    <w:rsid w:val="00D94345"/>
    <w:rsid w:val="00D9447F"/>
    <w:rsid w:val="00D947F5"/>
    <w:rsid w:val="00D94B95"/>
    <w:rsid w:val="00D95126"/>
    <w:rsid w:val="00D9605C"/>
    <w:rsid w:val="00D96298"/>
    <w:rsid w:val="00D9647F"/>
    <w:rsid w:val="00D9680F"/>
    <w:rsid w:val="00D9775B"/>
    <w:rsid w:val="00DA01CD"/>
    <w:rsid w:val="00DA032C"/>
    <w:rsid w:val="00DA109B"/>
    <w:rsid w:val="00DA1139"/>
    <w:rsid w:val="00DA15A8"/>
    <w:rsid w:val="00DA1971"/>
    <w:rsid w:val="00DA19EB"/>
    <w:rsid w:val="00DA1B71"/>
    <w:rsid w:val="00DA1D32"/>
    <w:rsid w:val="00DA1E12"/>
    <w:rsid w:val="00DA2106"/>
    <w:rsid w:val="00DA2224"/>
    <w:rsid w:val="00DA2578"/>
    <w:rsid w:val="00DA2843"/>
    <w:rsid w:val="00DA28A8"/>
    <w:rsid w:val="00DA2BC7"/>
    <w:rsid w:val="00DA2D82"/>
    <w:rsid w:val="00DA3DDF"/>
    <w:rsid w:val="00DA4380"/>
    <w:rsid w:val="00DA45C2"/>
    <w:rsid w:val="00DA4BD5"/>
    <w:rsid w:val="00DA4C81"/>
    <w:rsid w:val="00DA4EBA"/>
    <w:rsid w:val="00DA4F89"/>
    <w:rsid w:val="00DA519A"/>
    <w:rsid w:val="00DA53CB"/>
    <w:rsid w:val="00DA55E7"/>
    <w:rsid w:val="00DA5995"/>
    <w:rsid w:val="00DA5B45"/>
    <w:rsid w:val="00DA5DCB"/>
    <w:rsid w:val="00DA6174"/>
    <w:rsid w:val="00DA78CD"/>
    <w:rsid w:val="00DA7FBD"/>
    <w:rsid w:val="00DB026B"/>
    <w:rsid w:val="00DB02BF"/>
    <w:rsid w:val="00DB0360"/>
    <w:rsid w:val="00DB0AC6"/>
    <w:rsid w:val="00DB0B14"/>
    <w:rsid w:val="00DB0CB4"/>
    <w:rsid w:val="00DB0FA0"/>
    <w:rsid w:val="00DB135E"/>
    <w:rsid w:val="00DB19CB"/>
    <w:rsid w:val="00DB1D89"/>
    <w:rsid w:val="00DB2228"/>
    <w:rsid w:val="00DB23F4"/>
    <w:rsid w:val="00DB2404"/>
    <w:rsid w:val="00DB2850"/>
    <w:rsid w:val="00DB2A3E"/>
    <w:rsid w:val="00DB2EDB"/>
    <w:rsid w:val="00DB30C0"/>
    <w:rsid w:val="00DB34F2"/>
    <w:rsid w:val="00DB4348"/>
    <w:rsid w:val="00DB4DD8"/>
    <w:rsid w:val="00DB528E"/>
    <w:rsid w:val="00DB55D9"/>
    <w:rsid w:val="00DB5664"/>
    <w:rsid w:val="00DB5AE6"/>
    <w:rsid w:val="00DB5F8F"/>
    <w:rsid w:val="00DB63A7"/>
    <w:rsid w:val="00DB657C"/>
    <w:rsid w:val="00DB677B"/>
    <w:rsid w:val="00DB6D82"/>
    <w:rsid w:val="00DB776A"/>
    <w:rsid w:val="00DB77B9"/>
    <w:rsid w:val="00DB7DD5"/>
    <w:rsid w:val="00DC0627"/>
    <w:rsid w:val="00DC06FB"/>
    <w:rsid w:val="00DC0820"/>
    <w:rsid w:val="00DC0858"/>
    <w:rsid w:val="00DC1198"/>
    <w:rsid w:val="00DC121A"/>
    <w:rsid w:val="00DC1232"/>
    <w:rsid w:val="00DC143E"/>
    <w:rsid w:val="00DC16CF"/>
    <w:rsid w:val="00DC1A88"/>
    <w:rsid w:val="00DC23CA"/>
    <w:rsid w:val="00DC290F"/>
    <w:rsid w:val="00DC2BBF"/>
    <w:rsid w:val="00DC3101"/>
    <w:rsid w:val="00DC3180"/>
    <w:rsid w:val="00DC31B1"/>
    <w:rsid w:val="00DC335D"/>
    <w:rsid w:val="00DC3523"/>
    <w:rsid w:val="00DC380E"/>
    <w:rsid w:val="00DC3BFB"/>
    <w:rsid w:val="00DC42CC"/>
    <w:rsid w:val="00DC4437"/>
    <w:rsid w:val="00DC45E7"/>
    <w:rsid w:val="00DC4929"/>
    <w:rsid w:val="00DC4B9E"/>
    <w:rsid w:val="00DC5074"/>
    <w:rsid w:val="00DC523C"/>
    <w:rsid w:val="00DC535C"/>
    <w:rsid w:val="00DC58A5"/>
    <w:rsid w:val="00DC6ACB"/>
    <w:rsid w:val="00DC724A"/>
    <w:rsid w:val="00DC738A"/>
    <w:rsid w:val="00DC743F"/>
    <w:rsid w:val="00DC7BBB"/>
    <w:rsid w:val="00DC7EAD"/>
    <w:rsid w:val="00DD0139"/>
    <w:rsid w:val="00DD0E4F"/>
    <w:rsid w:val="00DD1683"/>
    <w:rsid w:val="00DD1714"/>
    <w:rsid w:val="00DD1AAF"/>
    <w:rsid w:val="00DD1CC0"/>
    <w:rsid w:val="00DD1D30"/>
    <w:rsid w:val="00DD1D7E"/>
    <w:rsid w:val="00DD1E80"/>
    <w:rsid w:val="00DD1F96"/>
    <w:rsid w:val="00DD236B"/>
    <w:rsid w:val="00DD2B5D"/>
    <w:rsid w:val="00DD2D87"/>
    <w:rsid w:val="00DD30F0"/>
    <w:rsid w:val="00DD352B"/>
    <w:rsid w:val="00DD3659"/>
    <w:rsid w:val="00DD3769"/>
    <w:rsid w:val="00DD3972"/>
    <w:rsid w:val="00DD3DF9"/>
    <w:rsid w:val="00DD3E7B"/>
    <w:rsid w:val="00DD4376"/>
    <w:rsid w:val="00DD49EC"/>
    <w:rsid w:val="00DD4ADF"/>
    <w:rsid w:val="00DD5110"/>
    <w:rsid w:val="00DD514A"/>
    <w:rsid w:val="00DD5174"/>
    <w:rsid w:val="00DD550D"/>
    <w:rsid w:val="00DD5617"/>
    <w:rsid w:val="00DD5BCB"/>
    <w:rsid w:val="00DD60BA"/>
    <w:rsid w:val="00DD6157"/>
    <w:rsid w:val="00DD64AB"/>
    <w:rsid w:val="00DD6B2E"/>
    <w:rsid w:val="00DD6C6F"/>
    <w:rsid w:val="00DD7249"/>
    <w:rsid w:val="00DD72AB"/>
    <w:rsid w:val="00DD7916"/>
    <w:rsid w:val="00DD7934"/>
    <w:rsid w:val="00DD79C8"/>
    <w:rsid w:val="00DD7A9F"/>
    <w:rsid w:val="00DD7C21"/>
    <w:rsid w:val="00DD7DA7"/>
    <w:rsid w:val="00DD7E89"/>
    <w:rsid w:val="00DD7F71"/>
    <w:rsid w:val="00DE0131"/>
    <w:rsid w:val="00DE027D"/>
    <w:rsid w:val="00DE043D"/>
    <w:rsid w:val="00DE0EBD"/>
    <w:rsid w:val="00DE0FE5"/>
    <w:rsid w:val="00DE1741"/>
    <w:rsid w:val="00DE1B15"/>
    <w:rsid w:val="00DE20EB"/>
    <w:rsid w:val="00DE2C3D"/>
    <w:rsid w:val="00DE2FDB"/>
    <w:rsid w:val="00DE305B"/>
    <w:rsid w:val="00DE318E"/>
    <w:rsid w:val="00DE35A7"/>
    <w:rsid w:val="00DE3881"/>
    <w:rsid w:val="00DE3E8A"/>
    <w:rsid w:val="00DE4033"/>
    <w:rsid w:val="00DE45E7"/>
    <w:rsid w:val="00DE4CB2"/>
    <w:rsid w:val="00DE4FA5"/>
    <w:rsid w:val="00DE5097"/>
    <w:rsid w:val="00DE5B36"/>
    <w:rsid w:val="00DE5CED"/>
    <w:rsid w:val="00DE5D4C"/>
    <w:rsid w:val="00DE5FDA"/>
    <w:rsid w:val="00DE6016"/>
    <w:rsid w:val="00DE604E"/>
    <w:rsid w:val="00DE6524"/>
    <w:rsid w:val="00DE6904"/>
    <w:rsid w:val="00DE7894"/>
    <w:rsid w:val="00DE7AA0"/>
    <w:rsid w:val="00DE7C21"/>
    <w:rsid w:val="00DF0242"/>
    <w:rsid w:val="00DF0263"/>
    <w:rsid w:val="00DF07C7"/>
    <w:rsid w:val="00DF0DB7"/>
    <w:rsid w:val="00DF1598"/>
    <w:rsid w:val="00DF15D5"/>
    <w:rsid w:val="00DF19B8"/>
    <w:rsid w:val="00DF22BD"/>
    <w:rsid w:val="00DF2867"/>
    <w:rsid w:val="00DF2F80"/>
    <w:rsid w:val="00DF3AC0"/>
    <w:rsid w:val="00DF3B05"/>
    <w:rsid w:val="00DF471F"/>
    <w:rsid w:val="00DF4AD0"/>
    <w:rsid w:val="00DF4EB3"/>
    <w:rsid w:val="00DF4F69"/>
    <w:rsid w:val="00DF506E"/>
    <w:rsid w:val="00DF54D7"/>
    <w:rsid w:val="00DF5F92"/>
    <w:rsid w:val="00DF6311"/>
    <w:rsid w:val="00DF649C"/>
    <w:rsid w:val="00DF64F9"/>
    <w:rsid w:val="00DF6819"/>
    <w:rsid w:val="00DF68F9"/>
    <w:rsid w:val="00DF68FB"/>
    <w:rsid w:val="00DF6F35"/>
    <w:rsid w:val="00DF707A"/>
    <w:rsid w:val="00DF7089"/>
    <w:rsid w:val="00DF72F8"/>
    <w:rsid w:val="00DF7575"/>
    <w:rsid w:val="00DF7636"/>
    <w:rsid w:val="00DF76D6"/>
    <w:rsid w:val="00DF7DA6"/>
    <w:rsid w:val="00E00356"/>
    <w:rsid w:val="00E00417"/>
    <w:rsid w:val="00E0072B"/>
    <w:rsid w:val="00E00D8C"/>
    <w:rsid w:val="00E014D2"/>
    <w:rsid w:val="00E0172C"/>
    <w:rsid w:val="00E01CA1"/>
    <w:rsid w:val="00E01D24"/>
    <w:rsid w:val="00E01EC7"/>
    <w:rsid w:val="00E02262"/>
    <w:rsid w:val="00E02328"/>
    <w:rsid w:val="00E028A3"/>
    <w:rsid w:val="00E02AA7"/>
    <w:rsid w:val="00E02E5C"/>
    <w:rsid w:val="00E03613"/>
    <w:rsid w:val="00E03ABC"/>
    <w:rsid w:val="00E03FA7"/>
    <w:rsid w:val="00E0450B"/>
    <w:rsid w:val="00E04A10"/>
    <w:rsid w:val="00E04DAF"/>
    <w:rsid w:val="00E05990"/>
    <w:rsid w:val="00E05D60"/>
    <w:rsid w:val="00E0623C"/>
    <w:rsid w:val="00E06728"/>
    <w:rsid w:val="00E0783A"/>
    <w:rsid w:val="00E10029"/>
    <w:rsid w:val="00E10043"/>
    <w:rsid w:val="00E100D6"/>
    <w:rsid w:val="00E10350"/>
    <w:rsid w:val="00E10377"/>
    <w:rsid w:val="00E10547"/>
    <w:rsid w:val="00E105D0"/>
    <w:rsid w:val="00E10A2F"/>
    <w:rsid w:val="00E10C45"/>
    <w:rsid w:val="00E11F74"/>
    <w:rsid w:val="00E12143"/>
    <w:rsid w:val="00E1221A"/>
    <w:rsid w:val="00E122AF"/>
    <w:rsid w:val="00E12A75"/>
    <w:rsid w:val="00E12DB1"/>
    <w:rsid w:val="00E134C2"/>
    <w:rsid w:val="00E13F3E"/>
    <w:rsid w:val="00E14195"/>
    <w:rsid w:val="00E14452"/>
    <w:rsid w:val="00E147B7"/>
    <w:rsid w:val="00E14FA9"/>
    <w:rsid w:val="00E15162"/>
    <w:rsid w:val="00E151A6"/>
    <w:rsid w:val="00E15297"/>
    <w:rsid w:val="00E1580B"/>
    <w:rsid w:val="00E15A94"/>
    <w:rsid w:val="00E15E1C"/>
    <w:rsid w:val="00E15E85"/>
    <w:rsid w:val="00E16544"/>
    <w:rsid w:val="00E16DEB"/>
    <w:rsid w:val="00E178FA"/>
    <w:rsid w:val="00E17BC0"/>
    <w:rsid w:val="00E20353"/>
    <w:rsid w:val="00E204ED"/>
    <w:rsid w:val="00E2062E"/>
    <w:rsid w:val="00E20680"/>
    <w:rsid w:val="00E20B60"/>
    <w:rsid w:val="00E21038"/>
    <w:rsid w:val="00E21047"/>
    <w:rsid w:val="00E21729"/>
    <w:rsid w:val="00E21745"/>
    <w:rsid w:val="00E2197B"/>
    <w:rsid w:val="00E219C9"/>
    <w:rsid w:val="00E21A12"/>
    <w:rsid w:val="00E21CBE"/>
    <w:rsid w:val="00E222CC"/>
    <w:rsid w:val="00E22939"/>
    <w:rsid w:val="00E23932"/>
    <w:rsid w:val="00E23EDF"/>
    <w:rsid w:val="00E2416A"/>
    <w:rsid w:val="00E24192"/>
    <w:rsid w:val="00E24CAF"/>
    <w:rsid w:val="00E24CDC"/>
    <w:rsid w:val="00E253F8"/>
    <w:rsid w:val="00E2577D"/>
    <w:rsid w:val="00E25AD8"/>
    <w:rsid w:val="00E25B40"/>
    <w:rsid w:val="00E25E92"/>
    <w:rsid w:val="00E25EDE"/>
    <w:rsid w:val="00E269B1"/>
    <w:rsid w:val="00E26E18"/>
    <w:rsid w:val="00E26E33"/>
    <w:rsid w:val="00E27184"/>
    <w:rsid w:val="00E2730F"/>
    <w:rsid w:val="00E27633"/>
    <w:rsid w:val="00E27753"/>
    <w:rsid w:val="00E277E9"/>
    <w:rsid w:val="00E279DD"/>
    <w:rsid w:val="00E27C43"/>
    <w:rsid w:val="00E27E11"/>
    <w:rsid w:val="00E30030"/>
    <w:rsid w:val="00E30044"/>
    <w:rsid w:val="00E30473"/>
    <w:rsid w:val="00E3062E"/>
    <w:rsid w:val="00E3067D"/>
    <w:rsid w:val="00E306DB"/>
    <w:rsid w:val="00E30BDC"/>
    <w:rsid w:val="00E30C14"/>
    <w:rsid w:val="00E30CE8"/>
    <w:rsid w:val="00E30DA3"/>
    <w:rsid w:val="00E30F68"/>
    <w:rsid w:val="00E31067"/>
    <w:rsid w:val="00E31074"/>
    <w:rsid w:val="00E312CA"/>
    <w:rsid w:val="00E314A6"/>
    <w:rsid w:val="00E31B31"/>
    <w:rsid w:val="00E32D3B"/>
    <w:rsid w:val="00E330AB"/>
    <w:rsid w:val="00E330C3"/>
    <w:rsid w:val="00E33494"/>
    <w:rsid w:val="00E3368E"/>
    <w:rsid w:val="00E33D0F"/>
    <w:rsid w:val="00E33E27"/>
    <w:rsid w:val="00E341E0"/>
    <w:rsid w:val="00E345FC"/>
    <w:rsid w:val="00E34994"/>
    <w:rsid w:val="00E34A9D"/>
    <w:rsid w:val="00E34FD8"/>
    <w:rsid w:val="00E3529E"/>
    <w:rsid w:val="00E3533E"/>
    <w:rsid w:val="00E35690"/>
    <w:rsid w:val="00E3578A"/>
    <w:rsid w:val="00E35969"/>
    <w:rsid w:val="00E35DF5"/>
    <w:rsid w:val="00E36175"/>
    <w:rsid w:val="00E361B9"/>
    <w:rsid w:val="00E361D3"/>
    <w:rsid w:val="00E36232"/>
    <w:rsid w:val="00E36535"/>
    <w:rsid w:val="00E36C9A"/>
    <w:rsid w:val="00E36D60"/>
    <w:rsid w:val="00E37072"/>
    <w:rsid w:val="00E37121"/>
    <w:rsid w:val="00E37158"/>
    <w:rsid w:val="00E37287"/>
    <w:rsid w:val="00E37C16"/>
    <w:rsid w:val="00E4014D"/>
    <w:rsid w:val="00E401D1"/>
    <w:rsid w:val="00E403D1"/>
    <w:rsid w:val="00E40407"/>
    <w:rsid w:val="00E40D7A"/>
    <w:rsid w:val="00E40E53"/>
    <w:rsid w:val="00E40FEA"/>
    <w:rsid w:val="00E4127F"/>
    <w:rsid w:val="00E41452"/>
    <w:rsid w:val="00E41AA9"/>
    <w:rsid w:val="00E41C92"/>
    <w:rsid w:val="00E41FC1"/>
    <w:rsid w:val="00E428F1"/>
    <w:rsid w:val="00E429BC"/>
    <w:rsid w:val="00E42AFC"/>
    <w:rsid w:val="00E42E2D"/>
    <w:rsid w:val="00E43012"/>
    <w:rsid w:val="00E43062"/>
    <w:rsid w:val="00E43212"/>
    <w:rsid w:val="00E43440"/>
    <w:rsid w:val="00E43479"/>
    <w:rsid w:val="00E438FA"/>
    <w:rsid w:val="00E43CC5"/>
    <w:rsid w:val="00E43F36"/>
    <w:rsid w:val="00E44342"/>
    <w:rsid w:val="00E443B9"/>
    <w:rsid w:val="00E44522"/>
    <w:rsid w:val="00E4457B"/>
    <w:rsid w:val="00E445AA"/>
    <w:rsid w:val="00E4472C"/>
    <w:rsid w:val="00E44D0A"/>
    <w:rsid w:val="00E44E3C"/>
    <w:rsid w:val="00E44E80"/>
    <w:rsid w:val="00E45295"/>
    <w:rsid w:val="00E452D4"/>
    <w:rsid w:val="00E45429"/>
    <w:rsid w:val="00E4543A"/>
    <w:rsid w:val="00E458B6"/>
    <w:rsid w:val="00E45CDD"/>
    <w:rsid w:val="00E46109"/>
    <w:rsid w:val="00E461E8"/>
    <w:rsid w:val="00E46A1D"/>
    <w:rsid w:val="00E46F30"/>
    <w:rsid w:val="00E474CC"/>
    <w:rsid w:val="00E47A77"/>
    <w:rsid w:val="00E47EA2"/>
    <w:rsid w:val="00E501F3"/>
    <w:rsid w:val="00E50692"/>
    <w:rsid w:val="00E509AE"/>
    <w:rsid w:val="00E510D2"/>
    <w:rsid w:val="00E5137B"/>
    <w:rsid w:val="00E513FE"/>
    <w:rsid w:val="00E5185B"/>
    <w:rsid w:val="00E51B37"/>
    <w:rsid w:val="00E51DC1"/>
    <w:rsid w:val="00E51E36"/>
    <w:rsid w:val="00E52832"/>
    <w:rsid w:val="00E52DA1"/>
    <w:rsid w:val="00E52FC9"/>
    <w:rsid w:val="00E531C7"/>
    <w:rsid w:val="00E53393"/>
    <w:rsid w:val="00E53572"/>
    <w:rsid w:val="00E5357A"/>
    <w:rsid w:val="00E5370E"/>
    <w:rsid w:val="00E53768"/>
    <w:rsid w:val="00E53E44"/>
    <w:rsid w:val="00E540F6"/>
    <w:rsid w:val="00E544B9"/>
    <w:rsid w:val="00E54B3E"/>
    <w:rsid w:val="00E54B75"/>
    <w:rsid w:val="00E54D58"/>
    <w:rsid w:val="00E54F89"/>
    <w:rsid w:val="00E55099"/>
    <w:rsid w:val="00E55363"/>
    <w:rsid w:val="00E55636"/>
    <w:rsid w:val="00E55BC9"/>
    <w:rsid w:val="00E56128"/>
    <w:rsid w:val="00E5618B"/>
    <w:rsid w:val="00E56213"/>
    <w:rsid w:val="00E56499"/>
    <w:rsid w:val="00E56DF2"/>
    <w:rsid w:val="00E57154"/>
    <w:rsid w:val="00E60224"/>
    <w:rsid w:val="00E60738"/>
    <w:rsid w:val="00E6088D"/>
    <w:rsid w:val="00E60923"/>
    <w:rsid w:val="00E60ABB"/>
    <w:rsid w:val="00E60C30"/>
    <w:rsid w:val="00E6163C"/>
    <w:rsid w:val="00E620AC"/>
    <w:rsid w:val="00E6288C"/>
    <w:rsid w:val="00E62B8A"/>
    <w:rsid w:val="00E62CBA"/>
    <w:rsid w:val="00E62E07"/>
    <w:rsid w:val="00E62EE8"/>
    <w:rsid w:val="00E62F6E"/>
    <w:rsid w:val="00E63435"/>
    <w:rsid w:val="00E638D1"/>
    <w:rsid w:val="00E63912"/>
    <w:rsid w:val="00E639D1"/>
    <w:rsid w:val="00E63B6E"/>
    <w:rsid w:val="00E63FC0"/>
    <w:rsid w:val="00E641A2"/>
    <w:rsid w:val="00E6444E"/>
    <w:rsid w:val="00E64557"/>
    <w:rsid w:val="00E6478A"/>
    <w:rsid w:val="00E64A5B"/>
    <w:rsid w:val="00E6508D"/>
    <w:rsid w:val="00E654C8"/>
    <w:rsid w:val="00E658C5"/>
    <w:rsid w:val="00E65E31"/>
    <w:rsid w:val="00E66098"/>
    <w:rsid w:val="00E6648D"/>
    <w:rsid w:val="00E6676A"/>
    <w:rsid w:val="00E667D9"/>
    <w:rsid w:val="00E66C73"/>
    <w:rsid w:val="00E66D92"/>
    <w:rsid w:val="00E67711"/>
    <w:rsid w:val="00E67C7D"/>
    <w:rsid w:val="00E70309"/>
    <w:rsid w:val="00E70CBD"/>
    <w:rsid w:val="00E70E25"/>
    <w:rsid w:val="00E710AA"/>
    <w:rsid w:val="00E710C0"/>
    <w:rsid w:val="00E7157A"/>
    <w:rsid w:val="00E715E0"/>
    <w:rsid w:val="00E71724"/>
    <w:rsid w:val="00E71B5C"/>
    <w:rsid w:val="00E71C0E"/>
    <w:rsid w:val="00E72740"/>
    <w:rsid w:val="00E72A54"/>
    <w:rsid w:val="00E72BD0"/>
    <w:rsid w:val="00E72C05"/>
    <w:rsid w:val="00E72DE5"/>
    <w:rsid w:val="00E737A6"/>
    <w:rsid w:val="00E737BF"/>
    <w:rsid w:val="00E73D2F"/>
    <w:rsid w:val="00E74DC1"/>
    <w:rsid w:val="00E75533"/>
    <w:rsid w:val="00E76122"/>
    <w:rsid w:val="00E761C7"/>
    <w:rsid w:val="00E7666E"/>
    <w:rsid w:val="00E7668E"/>
    <w:rsid w:val="00E76EC8"/>
    <w:rsid w:val="00E76F4E"/>
    <w:rsid w:val="00E76FE5"/>
    <w:rsid w:val="00E774DF"/>
    <w:rsid w:val="00E77796"/>
    <w:rsid w:val="00E77FAF"/>
    <w:rsid w:val="00E80158"/>
    <w:rsid w:val="00E802A0"/>
    <w:rsid w:val="00E803AB"/>
    <w:rsid w:val="00E804CD"/>
    <w:rsid w:val="00E808F5"/>
    <w:rsid w:val="00E80B06"/>
    <w:rsid w:val="00E80E49"/>
    <w:rsid w:val="00E812A8"/>
    <w:rsid w:val="00E81835"/>
    <w:rsid w:val="00E819A3"/>
    <w:rsid w:val="00E82AD5"/>
    <w:rsid w:val="00E8382D"/>
    <w:rsid w:val="00E83B89"/>
    <w:rsid w:val="00E84196"/>
    <w:rsid w:val="00E841E6"/>
    <w:rsid w:val="00E848CA"/>
    <w:rsid w:val="00E848DF"/>
    <w:rsid w:val="00E851E6"/>
    <w:rsid w:val="00E852CA"/>
    <w:rsid w:val="00E85556"/>
    <w:rsid w:val="00E85C96"/>
    <w:rsid w:val="00E86C36"/>
    <w:rsid w:val="00E86D5C"/>
    <w:rsid w:val="00E870DE"/>
    <w:rsid w:val="00E873A0"/>
    <w:rsid w:val="00E87458"/>
    <w:rsid w:val="00E87665"/>
    <w:rsid w:val="00E876DD"/>
    <w:rsid w:val="00E87946"/>
    <w:rsid w:val="00E87995"/>
    <w:rsid w:val="00E87E72"/>
    <w:rsid w:val="00E9012B"/>
    <w:rsid w:val="00E90290"/>
    <w:rsid w:val="00E908B0"/>
    <w:rsid w:val="00E908D9"/>
    <w:rsid w:val="00E90B13"/>
    <w:rsid w:val="00E90DC0"/>
    <w:rsid w:val="00E90DFE"/>
    <w:rsid w:val="00E90EF9"/>
    <w:rsid w:val="00E91404"/>
    <w:rsid w:val="00E9159C"/>
    <w:rsid w:val="00E9167C"/>
    <w:rsid w:val="00E917ED"/>
    <w:rsid w:val="00E91C5F"/>
    <w:rsid w:val="00E91EED"/>
    <w:rsid w:val="00E92108"/>
    <w:rsid w:val="00E92C7C"/>
    <w:rsid w:val="00E934DE"/>
    <w:rsid w:val="00E93D44"/>
    <w:rsid w:val="00E93DA9"/>
    <w:rsid w:val="00E944DD"/>
    <w:rsid w:val="00E947FB"/>
    <w:rsid w:val="00E94B2A"/>
    <w:rsid w:val="00E94BB4"/>
    <w:rsid w:val="00E94D87"/>
    <w:rsid w:val="00E94F94"/>
    <w:rsid w:val="00E95166"/>
    <w:rsid w:val="00E95244"/>
    <w:rsid w:val="00E958A5"/>
    <w:rsid w:val="00E95937"/>
    <w:rsid w:val="00E960E8"/>
    <w:rsid w:val="00E961E1"/>
    <w:rsid w:val="00E961F2"/>
    <w:rsid w:val="00E9639B"/>
    <w:rsid w:val="00E96830"/>
    <w:rsid w:val="00E96991"/>
    <w:rsid w:val="00E96EF0"/>
    <w:rsid w:val="00E97264"/>
    <w:rsid w:val="00E97ADA"/>
    <w:rsid w:val="00E97DCD"/>
    <w:rsid w:val="00E97E04"/>
    <w:rsid w:val="00EA091F"/>
    <w:rsid w:val="00EA0BE5"/>
    <w:rsid w:val="00EA0CF2"/>
    <w:rsid w:val="00EA12B6"/>
    <w:rsid w:val="00EA13F3"/>
    <w:rsid w:val="00EA142A"/>
    <w:rsid w:val="00EA16DA"/>
    <w:rsid w:val="00EA1815"/>
    <w:rsid w:val="00EA1A4C"/>
    <w:rsid w:val="00EA1C4E"/>
    <w:rsid w:val="00EA1F28"/>
    <w:rsid w:val="00EA22F6"/>
    <w:rsid w:val="00EA23EB"/>
    <w:rsid w:val="00EA29FA"/>
    <w:rsid w:val="00EA2EDC"/>
    <w:rsid w:val="00EA3AC7"/>
    <w:rsid w:val="00EA3AC8"/>
    <w:rsid w:val="00EA3C9A"/>
    <w:rsid w:val="00EA3DEC"/>
    <w:rsid w:val="00EA48FD"/>
    <w:rsid w:val="00EA4C54"/>
    <w:rsid w:val="00EA51CD"/>
    <w:rsid w:val="00EA5B0B"/>
    <w:rsid w:val="00EA5F8E"/>
    <w:rsid w:val="00EA6458"/>
    <w:rsid w:val="00EA66B6"/>
    <w:rsid w:val="00EA713D"/>
    <w:rsid w:val="00EA7AEA"/>
    <w:rsid w:val="00EA7BA1"/>
    <w:rsid w:val="00EB035A"/>
    <w:rsid w:val="00EB082B"/>
    <w:rsid w:val="00EB09BC"/>
    <w:rsid w:val="00EB0C5F"/>
    <w:rsid w:val="00EB1BB7"/>
    <w:rsid w:val="00EB224B"/>
    <w:rsid w:val="00EB271D"/>
    <w:rsid w:val="00EB2870"/>
    <w:rsid w:val="00EB295C"/>
    <w:rsid w:val="00EB2FD9"/>
    <w:rsid w:val="00EB353A"/>
    <w:rsid w:val="00EB3579"/>
    <w:rsid w:val="00EB381A"/>
    <w:rsid w:val="00EB3F07"/>
    <w:rsid w:val="00EB3FDE"/>
    <w:rsid w:val="00EB408A"/>
    <w:rsid w:val="00EB411C"/>
    <w:rsid w:val="00EB4239"/>
    <w:rsid w:val="00EB46D9"/>
    <w:rsid w:val="00EB4835"/>
    <w:rsid w:val="00EB4840"/>
    <w:rsid w:val="00EB4DF8"/>
    <w:rsid w:val="00EB5172"/>
    <w:rsid w:val="00EB5196"/>
    <w:rsid w:val="00EB58C5"/>
    <w:rsid w:val="00EB5BE2"/>
    <w:rsid w:val="00EB5DC6"/>
    <w:rsid w:val="00EB63C2"/>
    <w:rsid w:val="00EB6E4A"/>
    <w:rsid w:val="00EB720E"/>
    <w:rsid w:val="00EB7646"/>
    <w:rsid w:val="00EC004C"/>
    <w:rsid w:val="00EC006C"/>
    <w:rsid w:val="00EC0334"/>
    <w:rsid w:val="00EC077A"/>
    <w:rsid w:val="00EC0875"/>
    <w:rsid w:val="00EC0F25"/>
    <w:rsid w:val="00EC11D8"/>
    <w:rsid w:val="00EC1637"/>
    <w:rsid w:val="00EC1B6F"/>
    <w:rsid w:val="00EC1B9D"/>
    <w:rsid w:val="00EC1C5E"/>
    <w:rsid w:val="00EC2B68"/>
    <w:rsid w:val="00EC2EA5"/>
    <w:rsid w:val="00EC315E"/>
    <w:rsid w:val="00EC39D9"/>
    <w:rsid w:val="00EC3E27"/>
    <w:rsid w:val="00EC429E"/>
    <w:rsid w:val="00EC45E0"/>
    <w:rsid w:val="00EC4858"/>
    <w:rsid w:val="00EC4AC8"/>
    <w:rsid w:val="00EC5510"/>
    <w:rsid w:val="00EC5A4D"/>
    <w:rsid w:val="00EC5CD1"/>
    <w:rsid w:val="00EC5ED3"/>
    <w:rsid w:val="00EC6695"/>
    <w:rsid w:val="00EC6701"/>
    <w:rsid w:val="00EC68CB"/>
    <w:rsid w:val="00EC68EB"/>
    <w:rsid w:val="00EC693B"/>
    <w:rsid w:val="00EC6CC7"/>
    <w:rsid w:val="00EC6DB3"/>
    <w:rsid w:val="00EC7060"/>
    <w:rsid w:val="00EC790E"/>
    <w:rsid w:val="00EC7D81"/>
    <w:rsid w:val="00ED0472"/>
    <w:rsid w:val="00ED07A0"/>
    <w:rsid w:val="00ED1246"/>
    <w:rsid w:val="00ED20D4"/>
    <w:rsid w:val="00ED231A"/>
    <w:rsid w:val="00ED294D"/>
    <w:rsid w:val="00ED2DE0"/>
    <w:rsid w:val="00ED32FC"/>
    <w:rsid w:val="00ED3999"/>
    <w:rsid w:val="00ED3A4D"/>
    <w:rsid w:val="00ED3A56"/>
    <w:rsid w:val="00ED3DC7"/>
    <w:rsid w:val="00ED4267"/>
    <w:rsid w:val="00ED4396"/>
    <w:rsid w:val="00ED49AF"/>
    <w:rsid w:val="00ED4C37"/>
    <w:rsid w:val="00ED4C70"/>
    <w:rsid w:val="00ED557C"/>
    <w:rsid w:val="00ED5976"/>
    <w:rsid w:val="00ED5CBB"/>
    <w:rsid w:val="00ED5ECF"/>
    <w:rsid w:val="00ED5F5D"/>
    <w:rsid w:val="00ED6237"/>
    <w:rsid w:val="00ED661D"/>
    <w:rsid w:val="00ED71F5"/>
    <w:rsid w:val="00ED728E"/>
    <w:rsid w:val="00ED72CC"/>
    <w:rsid w:val="00ED7715"/>
    <w:rsid w:val="00ED7B5B"/>
    <w:rsid w:val="00ED7C67"/>
    <w:rsid w:val="00ED7E04"/>
    <w:rsid w:val="00EE01A7"/>
    <w:rsid w:val="00EE04B3"/>
    <w:rsid w:val="00EE0A97"/>
    <w:rsid w:val="00EE0E69"/>
    <w:rsid w:val="00EE1024"/>
    <w:rsid w:val="00EE1292"/>
    <w:rsid w:val="00EE1331"/>
    <w:rsid w:val="00EE1334"/>
    <w:rsid w:val="00EE29DE"/>
    <w:rsid w:val="00EE2F32"/>
    <w:rsid w:val="00EE3146"/>
    <w:rsid w:val="00EE31CD"/>
    <w:rsid w:val="00EE38FF"/>
    <w:rsid w:val="00EE3B5C"/>
    <w:rsid w:val="00EE3F5E"/>
    <w:rsid w:val="00EE4569"/>
    <w:rsid w:val="00EE49D4"/>
    <w:rsid w:val="00EE4F56"/>
    <w:rsid w:val="00EE56AA"/>
    <w:rsid w:val="00EE595D"/>
    <w:rsid w:val="00EE6DDB"/>
    <w:rsid w:val="00EE75F5"/>
    <w:rsid w:val="00EF0AA9"/>
    <w:rsid w:val="00EF0E48"/>
    <w:rsid w:val="00EF100D"/>
    <w:rsid w:val="00EF1550"/>
    <w:rsid w:val="00EF1C60"/>
    <w:rsid w:val="00EF1CB6"/>
    <w:rsid w:val="00EF1CF5"/>
    <w:rsid w:val="00EF2395"/>
    <w:rsid w:val="00EF262B"/>
    <w:rsid w:val="00EF2696"/>
    <w:rsid w:val="00EF2C8E"/>
    <w:rsid w:val="00EF2DD7"/>
    <w:rsid w:val="00EF2E0A"/>
    <w:rsid w:val="00EF31DB"/>
    <w:rsid w:val="00EF423C"/>
    <w:rsid w:val="00EF46C8"/>
    <w:rsid w:val="00EF4AA3"/>
    <w:rsid w:val="00EF4E0F"/>
    <w:rsid w:val="00EF4F9C"/>
    <w:rsid w:val="00EF516A"/>
    <w:rsid w:val="00EF5D9F"/>
    <w:rsid w:val="00EF5DBE"/>
    <w:rsid w:val="00EF5E7F"/>
    <w:rsid w:val="00EF5ED8"/>
    <w:rsid w:val="00EF5FE2"/>
    <w:rsid w:val="00EF676B"/>
    <w:rsid w:val="00EF6FC5"/>
    <w:rsid w:val="00EF70A1"/>
    <w:rsid w:val="00EF76CF"/>
    <w:rsid w:val="00EF7A0D"/>
    <w:rsid w:val="00EF7F0C"/>
    <w:rsid w:val="00F005F6"/>
    <w:rsid w:val="00F006C6"/>
    <w:rsid w:val="00F00B8B"/>
    <w:rsid w:val="00F00D25"/>
    <w:rsid w:val="00F00D41"/>
    <w:rsid w:val="00F01A0F"/>
    <w:rsid w:val="00F01C87"/>
    <w:rsid w:val="00F01FE5"/>
    <w:rsid w:val="00F02018"/>
    <w:rsid w:val="00F023E7"/>
    <w:rsid w:val="00F02498"/>
    <w:rsid w:val="00F025E8"/>
    <w:rsid w:val="00F0391D"/>
    <w:rsid w:val="00F03EBA"/>
    <w:rsid w:val="00F045D6"/>
    <w:rsid w:val="00F0495D"/>
    <w:rsid w:val="00F04B08"/>
    <w:rsid w:val="00F055F1"/>
    <w:rsid w:val="00F0577F"/>
    <w:rsid w:val="00F05834"/>
    <w:rsid w:val="00F05A59"/>
    <w:rsid w:val="00F05CA0"/>
    <w:rsid w:val="00F0614F"/>
    <w:rsid w:val="00F0675B"/>
    <w:rsid w:val="00F06BAC"/>
    <w:rsid w:val="00F0708A"/>
    <w:rsid w:val="00F075DF"/>
    <w:rsid w:val="00F07939"/>
    <w:rsid w:val="00F079F2"/>
    <w:rsid w:val="00F07C4C"/>
    <w:rsid w:val="00F07E27"/>
    <w:rsid w:val="00F1032D"/>
    <w:rsid w:val="00F109D4"/>
    <w:rsid w:val="00F10E75"/>
    <w:rsid w:val="00F113CE"/>
    <w:rsid w:val="00F11482"/>
    <w:rsid w:val="00F114DF"/>
    <w:rsid w:val="00F115C7"/>
    <w:rsid w:val="00F11675"/>
    <w:rsid w:val="00F116A0"/>
    <w:rsid w:val="00F1187F"/>
    <w:rsid w:val="00F118A3"/>
    <w:rsid w:val="00F120B3"/>
    <w:rsid w:val="00F12228"/>
    <w:rsid w:val="00F1232C"/>
    <w:rsid w:val="00F1234F"/>
    <w:rsid w:val="00F1243C"/>
    <w:rsid w:val="00F12476"/>
    <w:rsid w:val="00F12748"/>
    <w:rsid w:val="00F1282E"/>
    <w:rsid w:val="00F12C8D"/>
    <w:rsid w:val="00F133F8"/>
    <w:rsid w:val="00F137B3"/>
    <w:rsid w:val="00F138B6"/>
    <w:rsid w:val="00F14801"/>
    <w:rsid w:val="00F14908"/>
    <w:rsid w:val="00F1493B"/>
    <w:rsid w:val="00F14F9D"/>
    <w:rsid w:val="00F151BB"/>
    <w:rsid w:val="00F15362"/>
    <w:rsid w:val="00F1550D"/>
    <w:rsid w:val="00F15B5D"/>
    <w:rsid w:val="00F16119"/>
    <w:rsid w:val="00F16574"/>
    <w:rsid w:val="00F1691D"/>
    <w:rsid w:val="00F16AF8"/>
    <w:rsid w:val="00F16DFE"/>
    <w:rsid w:val="00F175F5"/>
    <w:rsid w:val="00F177D6"/>
    <w:rsid w:val="00F17E07"/>
    <w:rsid w:val="00F208D0"/>
    <w:rsid w:val="00F20AC0"/>
    <w:rsid w:val="00F20B03"/>
    <w:rsid w:val="00F20B91"/>
    <w:rsid w:val="00F21119"/>
    <w:rsid w:val="00F2118E"/>
    <w:rsid w:val="00F2119A"/>
    <w:rsid w:val="00F212B5"/>
    <w:rsid w:val="00F212C3"/>
    <w:rsid w:val="00F21418"/>
    <w:rsid w:val="00F216F0"/>
    <w:rsid w:val="00F21D14"/>
    <w:rsid w:val="00F221D0"/>
    <w:rsid w:val="00F2224B"/>
    <w:rsid w:val="00F22934"/>
    <w:rsid w:val="00F22E87"/>
    <w:rsid w:val="00F236E8"/>
    <w:rsid w:val="00F23759"/>
    <w:rsid w:val="00F23C27"/>
    <w:rsid w:val="00F23FA9"/>
    <w:rsid w:val="00F2423E"/>
    <w:rsid w:val="00F24240"/>
    <w:rsid w:val="00F242D6"/>
    <w:rsid w:val="00F24962"/>
    <w:rsid w:val="00F252F4"/>
    <w:rsid w:val="00F25599"/>
    <w:rsid w:val="00F258A3"/>
    <w:rsid w:val="00F25CD2"/>
    <w:rsid w:val="00F26A34"/>
    <w:rsid w:val="00F27085"/>
    <w:rsid w:val="00F27194"/>
    <w:rsid w:val="00F300E7"/>
    <w:rsid w:val="00F3012E"/>
    <w:rsid w:val="00F30166"/>
    <w:rsid w:val="00F3082D"/>
    <w:rsid w:val="00F319E2"/>
    <w:rsid w:val="00F31AC7"/>
    <w:rsid w:val="00F31CAD"/>
    <w:rsid w:val="00F31D1F"/>
    <w:rsid w:val="00F31FC1"/>
    <w:rsid w:val="00F32033"/>
    <w:rsid w:val="00F321FC"/>
    <w:rsid w:val="00F32E27"/>
    <w:rsid w:val="00F3368C"/>
    <w:rsid w:val="00F33861"/>
    <w:rsid w:val="00F33FC6"/>
    <w:rsid w:val="00F34919"/>
    <w:rsid w:val="00F34C6C"/>
    <w:rsid w:val="00F34E44"/>
    <w:rsid w:val="00F350AE"/>
    <w:rsid w:val="00F35C72"/>
    <w:rsid w:val="00F35DF2"/>
    <w:rsid w:val="00F36769"/>
    <w:rsid w:val="00F372B0"/>
    <w:rsid w:val="00F37807"/>
    <w:rsid w:val="00F37C24"/>
    <w:rsid w:val="00F37EA9"/>
    <w:rsid w:val="00F37FBD"/>
    <w:rsid w:val="00F40099"/>
    <w:rsid w:val="00F40218"/>
    <w:rsid w:val="00F40426"/>
    <w:rsid w:val="00F408E6"/>
    <w:rsid w:val="00F40B1D"/>
    <w:rsid w:val="00F41739"/>
    <w:rsid w:val="00F4184F"/>
    <w:rsid w:val="00F4233B"/>
    <w:rsid w:val="00F4298A"/>
    <w:rsid w:val="00F42B9C"/>
    <w:rsid w:val="00F42CB8"/>
    <w:rsid w:val="00F4354A"/>
    <w:rsid w:val="00F437D1"/>
    <w:rsid w:val="00F43B97"/>
    <w:rsid w:val="00F43E28"/>
    <w:rsid w:val="00F44522"/>
    <w:rsid w:val="00F44919"/>
    <w:rsid w:val="00F44A7D"/>
    <w:rsid w:val="00F45067"/>
    <w:rsid w:val="00F45907"/>
    <w:rsid w:val="00F45A08"/>
    <w:rsid w:val="00F45AD8"/>
    <w:rsid w:val="00F45F59"/>
    <w:rsid w:val="00F46242"/>
    <w:rsid w:val="00F46516"/>
    <w:rsid w:val="00F46794"/>
    <w:rsid w:val="00F468BB"/>
    <w:rsid w:val="00F46A9B"/>
    <w:rsid w:val="00F46D4C"/>
    <w:rsid w:val="00F47150"/>
    <w:rsid w:val="00F47B18"/>
    <w:rsid w:val="00F47C1D"/>
    <w:rsid w:val="00F50617"/>
    <w:rsid w:val="00F50890"/>
    <w:rsid w:val="00F50BD6"/>
    <w:rsid w:val="00F50DFB"/>
    <w:rsid w:val="00F50E98"/>
    <w:rsid w:val="00F512F0"/>
    <w:rsid w:val="00F51469"/>
    <w:rsid w:val="00F51BE5"/>
    <w:rsid w:val="00F5248A"/>
    <w:rsid w:val="00F52B0A"/>
    <w:rsid w:val="00F5320E"/>
    <w:rsid w:val="00F53CAB"/>
    <w:rsid w:val="00F53CC2"/>
    <w:rsid w:val="00F549CE"/>
    <w:rsid w:val="00F54BA5"/>
    <w:rsid w:val="00F55657"/>
    <w:rsid w:val="00F5590D"/>
    <w:rsid w:val="00F559B0"/>
    <w:rsid w:val="00F55F55"/>
    <w:rsid w:val="00F55FA0"/>
    <w:rsid w:val="00F56036"/>
    <w:rsid w:val="00F563E4"/>
    <w:rsid w:val="00F5766F"/>
    <w:rsid w:val="00F600ED"/>
    <w:rsid w:val="00F604C0"/>
    <w:rsid w:val="00F607F9"/>
    <w:rsid w:val="00F6149A"/>
    <w:rsid w:val="00F61AB4"/>
    <w:rsid w:val="00F61E2D"/>
    <w:rsid w:val="00F61E48"/>
    <w:rsid w:val="00F62028"/>
    <w:rsid w:val="00F623C3"/>
    <w:rsid w:val="00F6277F"/>
    <w:rsid w:val="00F62814"/>
    <w:rsid w:val="00F6283D"/>
    <w:rsid w:val="00F62C3A"/>
    <w:rsid w:val="00F62E02"/>
    <w:rsid w:val="00F62FD1"/>
    <w:rsid w:val="00F634C0"/>
    <w:rsid w:val="00F63564"/>
    <w:rsid w:val="00F63D5C"/>
    <w:rsid w:val="00F63D62"/>
    <w:rsid w:val="00F64192"/>
    <w:rsid w:val="00F64650"/>
    <w:rsid w:val="00F64746"/>
    <w:rsid w:val="00F6485D"/>
    <w:rsid w:val="00F64968"/>
    <w:rsid w:val="00F64B67"/>
    <w:rsid w:val="00F64BCE"/>
    <w:rsid w:val="00F64C70"/>
    <w:rsid w:val="00F651FF"/>
    <w:rsid w:val="00F6581A"/>
    <w:rsid w:val="00F66044"/>
    <w:rsid w:val="00F671C6"/>
    <w:rsid w:val="00F6722F"/>
    <w:rsid w:val="00F6766F"/>
    <w:rsid w:val="00F6786B"/>
    <w:rsid w:val="00F700BF"/>
    <w:rsid w:val="00F70155"/>
    <w:rsid w:val="00F703C7"/>
    <w:rsid w:val="00F704E2"/>
    <w:rsid w:val="00F705A1"/>
    <w:rsid w:val="00F70DDC"/>
    <w:rsid w:val="00F71454"/>
    <w:rsid w:val="00F718A1"/>
    <w:rsid w:val="00F71998"/>
    <w:rsid w:val="00F71B13"/>
    <w:rsid w:val="00F71BE6"/>
    <w:rsid w:val="00F721B9"/>
    <w:rsid w:val="00F722EC"/>
    <w:rsid w:val="00F72347"/>
    <w:rsid w:val="00F72998"/>
    <w:rsid w:val="00F72B88"/>
    <w:rsid w:val="00F73B0C"/>
    <w:rsid w:val="00F73B9F"/>
    <w:rsid w:val="00F743CF"/>
    <w:rsid w:val="00F7452C"/>
    <w:rsid w:val="00F74E25"/>
    <w:rsid w:val="00F751AA"/>
    <w:rsid w:val="00F75255"/>
    <w:rsid w:val="00F76265"/>
    <w:rsid w:val="00F7673F"/>
    <w:rsid w:val="00F76A7C"/>
    <w:rsid w:val="00F76CAE"/>
    <w:rsid w:val="00F77617"/>
    <w:rsid w:val="00F80044"/>
    <w:rsid w:val="00F80189"/>
    <w:rsid w:val="00F802B0"/>
    <w:rsid w:val="00F80530"/>
    <w:rsid w:val="00F80923"/>
    <w:rsid w:val="00F81164"/>
    <w:rsid w:val="00F813AB"/>
    <w:rsid w:val="00F8204E"/>
    <w:rsid w:val="00F82531"/>
    <w:rsid w:val="00F82D29"/>
    <w:rsid w:val="00F82E0E"/>
    <w:rsid w:val="00F83918"/>
    <w:rsid w:val="00F83D0F"/>
    <w:rsid w:val="00F83D21"/>
    <w:rsid w:val="00F83D3C"/>
    <w:rsid w:val="00F83E45"/>
    <w:rsid w:val="00F83F1F"/>
    <w:rsid w:val="00F84039"/>
    <w:rsid w:val="00F840F8"/>
    <w:rsid w:val="00F8410E"/>
    <w:rsid w:val="00F84569"/>
    <w:rsid w:val="00F84D45"/>
    <w:rsid w:val="00F84E08"/>
    <w:rsid w:val="00F855DC"/>
    <w:rsid w:val="00F85DEC"/>
    <w:rsid w:val="00F86037"/>
    <w:rsid w:val="00F86E53"/>
    <w:rsid w:val="00F873B1"/>
    <w:rsid w:val="00F87674"/>
    <w:rsid w:val="00F87776"/>
    <w:rsid w:val="00F8799B"/>
    <w:rsid w:val="00F87BAE"/>
    <w:rsid w:val="00F87C54"/>
    <w:rsid w:val="00F87DFC"/>
    <w:rsid w:val="00F87E0D"/>
    <w:rsid w:val="00F90EFD"/>
    <w:rsid w:val="00F91A18"/>
    <w:rsid w:val="00F91AF7"/>
    <w:rsid w:val="00F91AFE"/>
    <w:rsid w:val="00F91BBB"/>
    <w:rsid w:val="00F92238"/>
    <w:rsid w:val="00F9240A"/>
    <w:rsid w:val="00F92FAB"/>
    <w:rsid w:val="00F9346C"/>
    <w:rsid w:val="00F93573"/>
    <w:rsid w:val="00F936B9"/>
    <w:rsid w:val="00F938C9"/>
    <w:rsid w:val="00F9397B"/>
    <w:rsid w:val="00F93A66"/>
    <w:rsid w:val="00F93B45"/>
    <w:rsid w:val="00F93F1D"/>
    <w:rsid w:val="00F940B7"/>
    <w:rsid w:val="00F941F0"/>
    <w:rsid w:val="00F94295"/>
    <w:rsid w:val="00F945D0"/>
    <w:rsid w:val="00F949B7"/>
    <w:rsid w:val="00F94CBF"/>
    <w:rsid w:val="00F94DF6"/>
    <w:rsid w:val="00F952F1"/>
    <w:rsid w:val="00F9550F"/>
    <w:rsid w:val="00F95B53"/>
    <w:rsid w:val="00F95B84"/>
    <w:rsid w:val="00F95C4A"/>
    <w:rsid w:val="00F95DCF"/>
    <w:rsid w:val="00F95F21"/>
    <w:rsid w:val="00F96251"/>
    <w:rsid w:val="00F96A86"/>
    <w:rsid w:val="00F96C60"/>
    <w:rsid w:val="00F96CE4"/>
    <w:rsid w:val="00F96DA0"/>
    <w:rsid w:val="00F96F12"/>
    <w:rsid w:val="00F97241"/>
    <w:rsid w:val="00F97441"/>
    <w:rsid w:val="00F97858"/>
    <w:rsid w:val="00F97A8C"/>
    <w:rsid w:val="00F97CFB"/>
    <w:rsid w:val="00F97E29"/>
    <w:rsid w:val="00FA0496"/>
    <w:rsid w:val="00FA056D"/>
    <w:rsid w:val="00FA0785"/>
    <w:rsid w:val="00FA07E0"/>
    <w:rsid w:val="00FA0AAF"/>
    <w:rsid w:val="00FA10AA"/>
    <w:rsid w:val="00FA1435"/>
    <w:rsid w:val="00FA2002"/>
    <w:rsid w:val="00FA2084"/>
    <w:rsid w:val="00FA2881"/>
    <w:rsid w:val="00FA2C05"/>
    <w:rsid w:val="00FA2C3E"/>
    <w:rsid w:val="00FA2D0A"/>
    <w:rsid w:val="00FA2FC5"/>
    <w:rsid w:val="00FA30FA"/>
    <w:rsid w:val="00FA313F"/>
    <w:rsid w:val="00FA33F0"/>
    <w:rsid w:val="00FA342B"/>
    <w:rsid w:val="00FA37A0"/>
    <w:rsid w:val="00FA37B7"/>
    <w:rsid w:val="00FA4607"/>
    <w:rsid w:val="00FA486C"/>
    <w:rsid w:val="00FA4B8E"/>
    <w:rsid w:val="00FA4C9B"/>
    <w:rsid w:val="00FA4D80"/>
    <w:rsid w:val="00FA5261"/>
    <w:rsid w:val="00FA5401"/>
    <w:rsid w:val="00FA550A"/>
    <w:rsid w:val="00FA587C"/>
    <w:rsid w:val="00FA59E2"/>
    <w:rsid w:val="00FA5B49"/>
    <w:rsid w:val="00FA5C25"/>
    <w:rsid w:val="00FA6121"/>
    <w:rsid w:val="00FA699B"/>
    <w:rsid w:val="00FA6AD6"/>
    <w:rsid w:val="00FA6D12"/>
    <w:rsid w:val="00FA6E18"/>
    <w:rsid w:val="00FA7138"/>
    <w:rsid w:val="00FA715E"/>
    <w:rsid w:val="00FA72D9"/>
    <w:rsid w:val="00FA730C"/>
    <w:rsid w:val="00FA7D2F"/>
    <w:rsid w:val="00FA7F1C"/>
    <w:rsid w:val="00FB0087"/>
    <w:rsid w:val="00FB0752"/>
    <w:rsid w:val="00FB0C3A"/>
    <w:rsid w:val="00FB0E2B"/>
    <w:rsid w:val="00FB10CA"/>
    <w:rsid w:val="00FB15FF"/>
    <w:rsid w:val="00FB1C4F"/>
    <w:rsid w:val="00FB1D05"/>
    <w:rsid w:val="00FB2062"/>
    <w:rsid w:val="00FB255C"/>
    <w:rsid w:val="00FB25E3"/>
    <w:rsid w:val="00FB271E"/>
    <w:rsid w:val="00FB2AC3"/>
    <w:rsid w:val="00FB2BD3"/>
    <w:rsid w:val="00FB2D08"/>
    <w:rsid w:val="00FB31DF"/>
    <w:rsid w:val="00FB3766"/>
    <w:rsid w:val="00FB3804"/>
    <w:rsid w:val="00FB3D6C"/>
    <w:rsid w:val="00FB3DE1"/>
    <w:rsid w:val="00FB3FC6"/>
    <w:rsid w:val="00FB404D"/>
    <w:rsid w:val="00FB44AB"/>
    <w:rsid w:val="00FB4659"/>
    <w:rsid w:val="00FB473F"/>
    <w:rsid w:val="00FB4ACA"/>
    <w:rsid w:val="00FB4FAE"/>
    <w:rsid w:val="00FB5628"/>
    <w:rsid w:val="00FB5894"/>
    <w:rsid w:val="00FB5B4B"/>
    <w:rsid w:val="00FB5C07"/>
    <w:rsid w:val="00FB6083"/>
    <w:rsid w:val="00FB6104"/>
    <w:rsid w:val="00FB69AD"/>
    <w:rsid w:val="00FB729B"/>
    <w:rsid w:val="00FB75BA"/>
    <w:rsid w:val="00FB75C8"/>
    <w:rsid w:val="00FB771A"/>
    <w:rsid w:val="00FB7C9E"/>
    <w:rsid w:val="00FC0084"/>
    <w:rsid w:val="00FC04B3"/>
    <w:rsid w:val="00FC0F8F"/>
    <w:rsid w:val="00FC193B"/>
    <w:rsid w:val="00FC19A0"/>
    <w:rsid w:val="00FC1C6B"/>
    <w:rsid w:val="00FC2040"/>
    <w:rsid w:val="00FC2917"/>
    <w:rsid w:val="00FC2A88"/>
    <w:rsid w:val="00FC2FE5"/>
    <w:rsid w:val="00FC30AC"/>
    <w:rsid w:val="00FC30D4"/>
    <w:rsid w:val="00FC31E9"/>
    <w:rsid w:val="00FC3A5A"/>
    <w:rsid w:val="00FC3B43"/>
    <w:rsid w:val="00FC3DF8"/>
    <w:rsid w:val="00FC3E75"/>
    <w:rsid w:val="00FC3F8B"/>
    <w:rsid w:val="00FC4089"/>
    <w:rsid w:val="00FC4D84"/>
    <w:rsid w:val="00FC4FE3"/>
    <w:rsid w:val="00FC5150"/>
    <w:rsid w:val="00FC61EA"/>
    <w:rsid w:val="00FC6369"/>
    <w:rsid w:val="00FC63AD"/>
    <w:rsid w:val="00FC67A8"/>
    <w:rsid w:val="00FC6B17"/>
    <w:rsid w:val="00FC6ECD"/>
    <w:rsid w:val="00FC6F9E"/>
    <w:rsid w:val="00FC7006"/>
    <w:rsid w:val="00FC7C7D"/>
    <w:rsid w:val="00FD0259"/>
    <w:rsid w:val="00FD07D4"/>
    <w:rsid w:val="00FD0823"/>
    <w:rsid w:val="00FD09E9"/>
    <w:rsid w:val="00FD0E80"/>
    <w:rsid w:val="00FD1254"/>
    <w:rsid w:val="00FD12DA"/>
    <w:rsid w:val="00FD1847"/>
    <w:rsid w:val="00FD18C0"/>
    <w:rsid w:val="00FD1E21"/>
    <w:rsid w:val="00FD24BE"/>
    <w:rsid w:val="00FD2A46"/>
    <w:rsid w:val="00FD2AB3"/>
    <w:rsid w:val="00FD2B3A"/>
    <w:rsid w:val="00FD2B99"/>
    <w:rsid w:val="00FD2ECC"/>
    <w:rsid w:val="00FD3721"/>
    <w:rsid w:val="00FD3A52"/>
    <w:rsid w:val="00FD3A79"/>
    <w:rsid w:val="00FD3AC5"/>
    <w:rsid w:val="00FD3D9F"/>
    <w:rsid w:val="00FD3E88"/>
    <w:rsid w:val="00FD4632"/>
    <w:rsid w:val="00FD486F"/>
    <w:rsid w:val="00FD4D2E"/>
    <w:rsid w:val="00FD4E11"/>
    <w:rsid w:val="00FD5723"/>
    <w:rsid w:val="00FD5746"/>
    <w:rsid w:val="00FD5AB4"/>
    <w:rsid w:val="00FD6582"/>
    <w:rsid w:val="00FD668C"/>
    <w:rsid w:val="00FD7066"/>
    <w:rsid w:val="00FD71CE"/>
    <w:rsid w:val="00FD7851"/>
    <w:rsid w:val="00FD78A4"/>
    <w:rsid w:val="00FD7BEE"/>
    <w:rsid w:val="00FD7C83"/>
    <w:rsid w:val="00FD7EF6"/>
    <w:rsid w:val="00FE0129"/>
    <w:rsid w:val="00FE014C"/>
    <w:rsid w:val="00FE0BD8"/>
    <w:rsid w:val="00FE0D58"/>
    <w:rsid w:val="00FE10DB"/>
    <w:rsid w:val="00FE1DBB"/>
    <w:rsid w:val="00FE23B0"/>
    <w:rsid w:val="00FE2636"/>
    <w:rsid w:val="00FE2726"/>
    <w:rsid w:val="00FE2810"/>
    <w:rsid w:val="00FE3094"/>
    <w:rsid w:val="00FE367C"/>
    <w:rsid w:val="00FE3913"/>
    <w:rsid w:val="00FE3BF3"/>
    <w:rsid w:val="00FE3CC0"/>
    <w:rsid w:val="00FE3E8F"/>
    <w:rsid w:val="00FE4A21"/>
    <w:rsid w:val="00FE4AD0"/>
    <w:rsid w:val="00FE50F1"/>
    <w:rsid w:val="00FE566C"/>
    <w:rsid w:val="00FE56BC"/>
    <w:rsid w:val="00FE5702"/>
    <w:rsid w:val="00FE5853"/>
    <w:rsid w:val="00FE58D1"/>
    <w:rsid w:val="00FE5930"/>
    <w:rsid w:val="00FE5FAC"/>
    <w:rsid w:val="00FE6296"/>
    <w:rsid w:val="00FE6313"/>
    <w:rsid w:val="00FE6787"/>
    <w:rsid w:val="00FE6F0F"/>
    <w:rsid w:val="00FE754C"/>
    <w:rsid w:val="00FE75D5"/>
    <w:rsid w:val="00FE775C"/>
    <w:rsid w:val="00FE79B2"/>
    <w:rsid w:val="00FF04D1"/>
    <w:rsid w:val="00FF09D0"/>
    <w:rsid w:val="00FF0E14"/>
    <w:rsid w:val="00FF0EBD"/>
    <w:rsid w:val="00FF0EF6"/>
    <w:rsid w:val="00FF1CC6"/>
    <w:rsid w:val="00FF241B"/>
    <w:rsid w:val="00FF2A49"/>
    <w:rsid w:val="00FF301C"/>
    <w:rsid w:val="00FF3022"/>
    <w:rsid w:val="00FF32B2"/>
    <w:rsid w:val="00FF3DB8"/>
    <w:rsid w:val="00FF3E9F"/>
    <w:rsid w:val="00FF4404"/>
    <w:rsid w:val="00FF44D6"/>
    <w:rsid w:val="00FF493A"/>
    <w:rsid w:val="00FF4A13"/>
    <w:rsid w:val="00FF4B03"/>
    <w:rsid w:val="00FF4BA8"/>
    <w:rsid w:val="00FF4DAD"/>
    <w:rsid w:val="00FF54E3"/>
    <w:rsid w:val="00FF5A16"/>
    <w:rsid w:val="00FF6040"/>
    <w:rsid w:val="00FF647D"/>
    <w:rsid w:val="00FF6658"/>
    <w:rsid w:val="00FF6756"/>
    <w:rsid w:val="00FF67DC"/>
    <w:rsid w:val="00FF6CEF"/>
    <w:rsid w:val="00FF6D53"/>
    <w:rsid w:val="00FF7126"/>
    <w:rsid w:val="00FF7ABA"/>
    <w:rsid w:val="00FF7ACE"/>
    <w:rsid w:val="00FF7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A575CE"/>
  <w15:chartTrackingRefBased/>
  <w15:docId w15:val="{CB7F7E02-73B0-4A19-AD5A-5E6C86746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2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372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B0C3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C3F8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33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3B8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3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3B87"/>
    <w:rPr>
      <w:sz w:val="18"/>
      <w:szCs w:val="18"/>
    </w:rPr>
  </w:style>
  <w:style w:type="character" w:styleId="a9">
    <w:name w:val="Hyperlink"/>
    <w:basedOn w:val="a0"/>
    <w:uiPriority w:val="99"/>
    <w:unhideWhenUsed/>
    <w:rsid w:val="000957A4"/>
    <w:rPr>
      <w:strike w:val="0"/>
      <w:dstrike w:val="0"/>
      <w:color w:val="0000FF"/>
      <w:u w:val="none"/>
      <w:effect w:val="none"/>
      <w:bdr w:val="none" w:sz="0" w:space="0" w:color="auto" w:frame="1"/>
    </w:rPr>
  </w:style>
  <w:style w:type="character" w:styleId="HTML1">
    <w:name w:val="HTML Code"/>
    <w:basedOn w:val="a0"/>
    <w:uiPriority w:val="99"/>
    <w:semiHidden/>
    <w:unhideWhenUsed/>
    <w:rsid w:val="000957A4"/>
    <w:rPr>
      <w:rFonts w:ascii="宋体" w:eastAsia="宋体" w:hAnsi="宋体" w:cs="宋体"/>
      <w:sz w:val="24"/>
      <w:szCs w:val="24"/>
    </w:rPr>
  </w:style>
  <w:style w:type="character" w:customStyle="1" w:styleId="lit">
    <w:name w:val="lit"/>
    <w:basedOn w:val="a0"/>
    <w:rsid w:val="00B90692"/>
  </w:style>
  <w:style w:type="paragraph" w:styleId="aa">
    <w:name w:val="Normal (Web)"/>
    <w:basedOn w:val="a"/>
    <w:uiPriority w:val="99"/>
    <w:unhideWhenUsed/>
    <w:rsid w:val="006B405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62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hkeyword">
    <w:name w:val="sh_keyword"/>
    <w:basedOn w:val="a0"/>
    <w:rsid w:val="00F704E2"/>
  </w:style>
  <w:style w:type="character" w:customStyle="1" w:styleId="shtype">
    <w:name w:val="sh_type"/>
    <w:basedOn w:val="a0"/>
    <w:rsid w:val="00F704E2"/>
  </w:style>
  <w:style w:type="character" w:customStyle="1" w:styleId="shsymbol">
    <w:name w:val="sh_symbol"/>
    <w:basedOn w:val="a0"/>
    <w:rsid w:val="00F704E2"/>
  </w:style>
  <w:style w:type="character" w:customStyle="1" w:styleId="shnumber">
    <w:name w:val="sh_number"/>
    <w:basedOn w:val="a0"/>
    <w:rsid w:val="00F704E2"/>
  </w:style>
  <w:style w:type="paragraph" w:customStyle="1" w:styleId="exp-content-list">
    <w:name w:val="exp-content-list"/>
    <w:basedOn w:val="a"/>
    <w:rsid w:val="004840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Unresolved Mention"/>
    <w:basedOn w:val="a0"/>
    <w:uiPriority w:val="99"/>
    <w:semiHidden/>
    <w:unhideWhenUsed/>
    <w:rsid w:val="000D195B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7E0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nblogscodecopy">
    <w:name w:val="cnblogs_code_copy"/>
    <w:basedOn w:val="a0"/>
    <w:rsid w:val="00DD1AAF"/>
  </w:style>
  <w:style w:type="character" w:styleId="ad">
    <w:name w:val="Emphasis"/>
    <w:basedOn w:val="a0"/>
    <w:uiPriority w:val="20"/>
    <w:qFormat/>
    <w:rsid w:val="00DD1AAF"/>
    <w:rPr>
      <w:i/>
      <w:iCs/>
    </w:rPr>
  </w:style>
  <w:style w:type="character" w:customStyle="1" w:styleId="md-plain">
    <w:name w:val="md-plain"/>
    <w:basedOn w:val="a0"/>
    <w:rsid w:val="00F94CBF"/>
  </w:style>
  <w:style w:type="paragraph" w:customStyle="1" w:styleId="md-end-block">
    <w:name w:val="md-end-block"/>
    <w:basedOn w:val="a"/>
    <w:rsid w:val="006E0E7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d-span">
    <w:name w:val="td-span"/>
    <w:basedOn w:val="a0"/>
    <w:rsid w:val="006B5849"/>
  </w:style>
  <w:style w:type="paragraph" w:customStyle="1" w:styleId="info-box">
    <w:name w:val="info-box"/>
    <w:basedOn w:val="a"/>
    <w:rsid w:val="00ED3A5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arked">
    <w:name w:val="marked"/>
    <w:basedOn w:val="a0"/>
    <w:rsid w:val="00522EE8"/>
  </w:style>
  <w:style w:type="character" w:customStyle="1" w:styleId="token">
    <w:name w:val="token"/>
    <w:basedOn w:val="a0"/>
    <w:rsid w:val="002F7F0B"/>
  </w:style>
  <w:style w:type="character" w:customStyle="1" w:styleId="30">
    <w:name w:val="标题 3 字符"/>
    <w:basedOn w:val="a0"/>
    <w:link w:val="3"/>
    <w:uiPriority w:val="9"/>
    <w:rsid w:val="00F372B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B0C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function">
    <w:name w:val="hljs-function"/>
    <w:basedOn w:val="a0"/>
    <w:rsid w:val="00ED4396"/>
  </w:style>
  <w:style w:type="character" w:customStyle="1" w:styleId="hljs-keyword">
    <w:name w:val="hljs-keyword"/>
    <w:basedOn w:val="a0"/>
    <w:rsid w:val="00ED4396"/>
  </w:style>
  <w:style w:type="character" w:customStyle="1" w:styleId="hljs-title">
    <w:name w:val="hljs-title"/>
    <w:basedOn w:val="a0"/>
    <w:rsid w:val="00ED4396"/>
  </w:style>
  <w:style w:type="character" w:customStyle="1" w:styleId="hljs-params">
    <w:name w:val="hljs-params"/>
    <w:basedOn w:val="a0"/>
    <w:rsid w:val="00ED4396"/>
  </w:style>
  <w:style w:type="character" w:customStyle="1" w:styleId="hljs-builtin">
    <w:name w:val="hljs-built_in"/>
    <w:basedOn w:val="a0"/>
    <w:rsid w:val="00D25AE8"/>
  </w:style>
  <w:style w:type="character" w:customStyle="1" w:styleId="hljs-type">
    <w:name w:val="hljs-type"/>
    <w:basedOn w:val="a0"/>
    <w:rsid w:val="00D25AE8"/>
  </w:style>
  <w:style w:type="character" w:customStyle="1" w:styleId="hljs-comment">
    <w:name w:val="hljs-comment"/>
    <w:basedOn w:val="a0"/>
    <w:rsid w:val="00D25AE8"/>
  </w:style>
  <w:style w:type="character" w:customStyle="1" w:styleId="t-lc">
    <w:name w:val="t-lc"/>
    <w:basedOn w:val="a0"/>
    <w:rsid w:val="008B02F6"/>
  </w:style>
  <w:style w:type="character" w:styleId="HTML2">
    <w:name w:val="HTML Sample"/>
    <w:basedOn w:val="a0"/>
    <w:uiPriority w:val="99"/>
    <w:semiHidden/>
    <w:unhideWhenUsed/>
    <w:rsid w:val="00CC7AD9"/>
    <w:rPr>
      <w:rFonts w:ascii="宋体" w:eastAsia="宋体" w:hAnsi="宋体" w:cs="宋体"/>
    </w:rPr>
  </w:style>
  <w:style w:type="character" w:customStyle="1" w:styleId="hljs-number">
    <w:name w:val="hljs-number"/>
    <w:basedOn w:val="a0"/>
    <w:rsid w:val="0013401F"/>
  </w:style>
  <w:style w:type="paragraph" w:customStyle="1" w:styleId="intro">
    <w:name w:val="intro"/>
    <w:basedOn w:val="a"/>
    <w:rsid w:val="00CC25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1">
    <w:name w:val="list-num-1-1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2">
    <w:name w:val="list-num-1-2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3">
    <w:name w:val="list-num-1-3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4">
    <w:name w:val="list-num-1-4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FC3F8B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6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87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6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4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5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9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2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669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65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6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0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96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9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04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74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91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07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8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21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23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5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84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76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4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9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6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93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4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82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2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814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26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8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1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559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65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8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8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36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13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6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26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3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43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66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014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28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3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266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5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9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709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98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987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9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1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7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56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09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3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085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19422901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33037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5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1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9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1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5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1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2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0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5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4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5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3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1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2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6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4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1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8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0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9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5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2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4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7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7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1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2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0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0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5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0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8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9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7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2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26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9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6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9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0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3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12023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98125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5226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860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7162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047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62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42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623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98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64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3205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73212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571855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042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45296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18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262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00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804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282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76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152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520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439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995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505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5836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2140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4181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6852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010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16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7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82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19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9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3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0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7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6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4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0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3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64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73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83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73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1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6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3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83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1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9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6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7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1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9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2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9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6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1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9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3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3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0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4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8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1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9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2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3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6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6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4464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6178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3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32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83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3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6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99554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3485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49156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0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78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09630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09297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76442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82603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6647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041396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940046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47143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127237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222825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91045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372222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0847231">
                                  <w:blockQuote w:val="1"/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26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5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1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1043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49768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774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89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33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00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1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7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8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5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13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8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7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3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59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9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7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6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8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8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8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0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8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1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4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4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8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6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0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9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0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3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7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1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8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1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80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5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1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8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8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9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2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2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8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33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0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71661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17276784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5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53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6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9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1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2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3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1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0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0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2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4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9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8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4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07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73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15811">
          <w:blockQuote w:val="1"/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7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4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1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9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02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96944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55547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54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48061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7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517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78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102257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240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8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51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55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0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5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8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9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0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8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5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2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8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6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2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4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4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7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0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4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60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4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4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7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6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1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7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8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3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2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1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9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4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0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2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2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30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4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1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0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434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20478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104631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890556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227666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9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5679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4560286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760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6134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5929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31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6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82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927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4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8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41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55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5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6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2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4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8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1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7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6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0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7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3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4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76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8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3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0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73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83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92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08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2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35106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77328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7562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59373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4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28337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6004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3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9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8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8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29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6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3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1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6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5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0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8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3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2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03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2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1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9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4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3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3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5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6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3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2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7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8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5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7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1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2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2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1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1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44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5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79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22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53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1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87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506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1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86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4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76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6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9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5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1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01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63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50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9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564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89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593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31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5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21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3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7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68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2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4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54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60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3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7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1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07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5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74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29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5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41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66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84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66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19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01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30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3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53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0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4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8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48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56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14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8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26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59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1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886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96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87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25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51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18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30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45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26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65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2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15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0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7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99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82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651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0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9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63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17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20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9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8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95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5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4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5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8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0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38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7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45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3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93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03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3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1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45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94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5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4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49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11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26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73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391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17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34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17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49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623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28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66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24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0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4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18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63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36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07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42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90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94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3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4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47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53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62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880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5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32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36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97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82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80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37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914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449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86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8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02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2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00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9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36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89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61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6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66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24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83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15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04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43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59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655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9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53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7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245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663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73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3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4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7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60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09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18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71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56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93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50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84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0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5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3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6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8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4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0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3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23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6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2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9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8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7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8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8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3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7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6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8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8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7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4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8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05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3541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7245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6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6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277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1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8517693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210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724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158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211092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5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71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94853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349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37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2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290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862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66515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9466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6516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3628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94346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01918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776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44331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98264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18115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821995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582267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69245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392603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63661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07282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18294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678999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91876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68302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302460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69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19427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26535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717111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378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651429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803672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158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261526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747072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645810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06822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749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99476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3638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9698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2601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3669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10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23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9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81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6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17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5593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21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536547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76442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1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7600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55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90472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0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24849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6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44904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43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114776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4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78775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3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1370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73972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28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9426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10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623035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4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891424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30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319312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38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25489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2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5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0" w:color="C5C5C5"/>
          </w:divBdr>
        </w:div>
      </w:divsChild>
    </w:div>
    <w:div w:id="208267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4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3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595871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  <w:div w:id="755636759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902222-CFB6-4411-B891-130417F738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057</TotalTime>
  <Pages>76</Pages>
  <Words>10283</Words>
  <Characters>58614</Characters>
  <Application>Microsoft Office Word</Application>
  <DocSecurity>0</DocSecurity>
  <Lines>488</Lines>
  <Paragraphs>137</Paragraphs>
  <ScaleCrop>false</ScaleCrop>
  <Company/>
  <LinksUpToDate>false</LinksUpToDate>
  <CharactersWithSpaces>68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lewisfff wang</cp:lastModifiedBy>
  <cp:revision>6678</cp:revision>
  <dcterms:created xsi:type="dcterms:W3CDTF">2019-05-24T06:57:00Z</dcterms:created>
  <dcterms:modified xsi:type="dcterms:W3CDTF">2024-04-17T08:34:00Z</dcterms:modified>
</cp:coreProperties>
</file>